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F1795F" w:rsidTr="002B3515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F1795F" w:rsidTr="002B3515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F1795F" w:rsidTr="002B3515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F1795F" w:rsidRPr="007850CF" w:rsidRDefault="007850CF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F1795F" w:rsidRPr="007850CF" w:rsidRDefault="007850CF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F1795F" w:rsidTr="002B3515">
        <w:trPr>
          <w:trHeight w:hRule="exact" w:val="986"/>
        </w:trPr>
        <w:tc>
          <w:tcPr>
            <w:tcW w:w="723" w:type="dxa"/>
          </w:tcPr>
          <w:p w:rsidR="00F1795F" w:rsidRDefault="00F1795F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 w:rsidTr="002B3515">
        <w:trPr>
          <w:trHeight w:hRule="exact" w:val="138"/>
        </w:trPr>
        <w:tc>
          <w:tcPr>
            <w:tcW w:w="723" w:type="dxa"/>
          </w:tcPr>
          <w:p w:rsidR="00F1795F" w:rsidRDefault="00F1795F"/>
        </w:tc>
        <w:tc>
          <w:tcPr>
            <w:tcW w:w="853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969" w:type="dxa"/>
          </w:tcPr>
          <w:p w:rsidR="00F1795F" w:rsidRDefault="00F1795F"/>
        </w:tc>
        <w:tc>
          <w:tcPr>
            <w:tcW w:w="16" w:type="dxa"/>
          </w:tcPr>
          <w:p w:rsidR="00F1795F" w:rsidRDefault="00F1795F"/>
        </w:tc>
        <w:tc>
          <w:tcPr>
            <w:tcW w:w="1556" w:type="dxa"/>
          </w:tcPr>
          <w:p w:rsidR="00F1795F" w:rsidRDefault="00F1795F"/>
        </w:tc>
        <w:tc>
          <w:tcPr>
            <w:tcW w:w="574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1289" w:type="dxa"/>
          </w:tcPr>
          <w:p w:rsidR="00F1795F" w:rsidRDefault="00F1795F"/>
        </w:tc>
        <w:tc>
          <w:tcPr>
            <w:tcW w:w="9" w:type="dxa"/>
          </w:tcPr>
          <w:p w:rsidR="00F1795F" w:rsidRDefault="00F1795F"/>
        </w:tc>
        <w:tc>
          <w:tcPr>
            <w:tcW w:w="1695" w:type="dxa"/>
          </w:tcPr>
          <w:p w:rsidR="00F1795F" w:rsidRDefault="00F1795F"/>
        </w:tc>
        <w:tc>
          <w:tcPr>
            <w:tcW w:w="722" w:type="dxa"/>
          </w:tcPr>
          <w:p w:rsidR="00F1795F" w:rsidRDefault="00F1795F"/>
        </w:tc>
        <w:tc>
          <w:tcPr>
            <w:tcW w:w="141" w:type="dxa"/>
          </w:tcPr>
          <w:p w:rsidR="00F1795F" w:rsidRDefault="00F1795F"/>
        </w:tc>
      </w:tr>
      <w:tr w:rsidR="00F1795F" w:rsidRPr="002B3515" w:rsidTr="002B3515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F1795F" w:rsidRPr="002B3515" w:rsidTr="002B3515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F1795F" w:rsidRPr="002B3515" w:rsidTr="002B3515">
        <w:trPr>
          <w:trHeight w:hRule="exact" w:val="416"/>
        </w:trPr>
        <w:tc>
          <w:tcPr>
            <w:tcW w:w="72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2B3515" w:rsidTr="002B3515">
        <w:trPr>
          <w:trHeight w:hRule="exact" w:val="277"/>
        </w:trPr>
        <w:tc>
          <w:tcPr>
            <w:tcW w:w="72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 w:rsidP="00C6622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2B3515" w:rsidTr="002B3515">
        <w:trPr>
          <w:trHeight w:hRule="exact" w:val="183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574" w:type="dxa"/>
          </w:tcPr>
          <w:p w:rsidR="002B3515" w:rsidRDefault="002B3515" w:rsidP="00C6622A"/>
        </w:tc>
        <w:tc>
          <w:tcPr>
            <w:tcW w:w="426" w:type="dxa"/>
          </w:tcPr>
          <w:p w:rsidR="002B3515" w:rsidRDefault="002B3515" w:rsidP="00C6622A"/>
        </w:tc>
        <w:tc>
          <w:tcPr>
            <w:tcW w:w="1289" w:type="dxa"/>
          </w:tcPr>
          <w:p w:rsidR="002B3515" w:rsidRDefault="002B3515" w:rsidP="00C6622A"/>
        </w:tc>
        <w:tc>
          <w:tcPr>
            <w:tcW w:w="9" w:type="dxa"/>
          </w:tcPr>
          <w:p w:rsidR="002B3515" w:rsidRDefault="002B3515" w:rsidP="00C6622A"/>
        </w:tc>
        <w:tc>
          <w:tcPr>
            <w:tcW w:w="1695" w:type="dxa"/>
          </w:tcPr>
          <w:p w:rsidR="002B3515" w:rsidRDefault="002B3515" w:rsidP="00C6622A"/>
        </w:tc>
        <w:tc>
          <w:tcPr>
            <w:tcW w:w="722" w:type="dxa"/>
          </w:tcPr>
          <w:p w:rsidR="002B3515" w:rsidRDefault="002B3515" w:rsidP="00C6622A"/>
        </w:tc>
        <w:tc>
          <w:tcPr>
            <w:tcW w:w="141" w:type="dxa"/>
          </w:tcPr>
          <w:p w:rsidR="002B3515" w:rsidRDefault="002B3515"/>
        </w:tc>
      </w:tr>
      <w:tr w:rsidR="002B3515" w:rsidTr="002B3515">
        <w:trPr>
          <w:trHeight w:hRule="exact" w:val="277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574" w:type="dxa"/>
          </w:tcPr>
          <w:p w:rsidR="002B3515" w:rsidRDefault="002B3515" w:rsidP="00C6622A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 w:rsidP="00C6622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2B3515" w:rsidRDefault="002B3515" w:rsidP="00C6622A"/>
        </w:tc>
        <w:tc>
          <w:tcPr>
            <w:tcW w:w="141" w:type="dxa"/>
          </w:tcPr>
          <w:p w:rsidR="002B3515" w:rsidRDefault="002B3515"/>
        </w:tc>
      </w:tr>
      <w:tr w:rsidR="002B3515" w:rsidTr="002B3515">
        <w:trPr>
          <w:trHeight w:hRule="exact" w:val="83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574" w:type="dxa"/>
          </w:tcPr>
          <w:p w:rsidR="002B3515" w:rsidRDefault="002B3515" w:rsidP="00C6622A"/>
        </w:tc>
        <w:tc>
          <w:tcPr>
            <w:tcW w:w="426" w:type="dxa"/>
          </w:tcPr>
          <w:p w:rsidR="002B3515" w:rsidRDefault="002B3515" w:rsidP="00C6622A"/>
        </w:tc>
        <w:tc>
          <w:tcPr>
            <w:tcW w:w="1289" w:type="dxa"/>
          </w:tcPr>
          <w:p w:rsidR="002B3515" w:rsidRDefault="002B3515" w:rsidP="00C6622A"/>
        </w:tc>
        <w:tc>
          <w:tcPr>
            <w:tcW w:w="9" w:type="dxa"/>
          </w:tcPr>
          <w:p w:rsidR="002B3515" w:rsidRDefault="002B3515" w:rsidP="00C6622A"/>
        </w:tc>
        <w:tc>
          <w:tcPr>
            <w:tcW w:w="1695" w:type="dxa"/>
          </w:tcPr>
          <w:p w:rsidR="002B3515" w:rsidRDefault="002B3515" w:rsidP="00C6622A"/>
        </w:tc>
        <w:tc>
          <w:tcPr>
            <w:tcW w:w="722" w:type="dxa"/>
          </w:tcPr>
          <w:p w:rsidR="002B3515" w:rsidRDefault="002B3515" w:rsidP="00C6622A"/>
        </w:tc>
        <w:tc>
          <w:tcPr>
            <w:tcW w:w="141" w:type="dxa"/>
          </w:tcPr>
          <w:p w:rsidR="002B3515" w:rsidRDefault="002B3515"/>
        </w:tc>
      </w:tr>
      <w:tr w:rsidR="002B3515" w:rsidRPr="007850CF" w:rsidTr="002B3515">
        <w:trPr>
          <w:trHeight w:hRule="exact" w:val="694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574" w:type="dxa"/>
          </w:tcPr>
          <w:p w:rsidR="002B3515" w:rsidRDefault="002B3515" w:rsidP="00C6622A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 w:rsidP="00C6622A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2B3515" w:rsidRPr="00326F06" w:rsidRDefault="002B3515" w:rsidP="00C6622A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2B3515" w:rsidRPr="007850CF" w:rsidTr="002B3515">
        <w:trPr>
          <w:trHeight w:hRule="exact" w:val="11"/>
        </w:trPr>
        <w:tc>
          <w:tcPr>
            <w:tcW w:w="72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</w:tr>
      <w:tr w:rsidR="002B3515" w:rsidTr="002B3515">
        <w:trPr>
          <w:trHeight w:hRule="exact" w:val="74"/>
        </w:trPr>
        <w:tc>
          <w:tcPr>
            <w:tcW w:w="72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2B3515" w:rsidRDefault="002B3515" w:rsidP="00C6622A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2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2B3515" w:rsidRDefault="002B3515" w:rsidP="00C6622A"/>
        </w:tc>
        <w:tc>
          <w:tcPr>
            <w:tcW w:w="1695" w:type="dxa"/>
          </w:tcPr>
          <w:p w:rsidR="002B3515" w:rsidRDefault="002B3515" w:rsidP="00C6622A"/>
        </w:tc>
        <w:tc>
          <w:tcPr>
            <w:tcW w:w="722" w:type="dxa"/>
          </w:tcPr>
          <w:p w:rsidR="002B3515" w:rsidRDefault="002B3515" w:rsidP="00C6622A"/>
        </w:tc>
        <w:tc>
          <w:tcPr>
            <w:tcW w:w="141" w:type="dxa"/>
          </w:tcPr>
          <w:p w:rsidR="002B3515" w:rsidRDefault="002B3515"/>
        </w:tc>
      </w:tr>
      <w:tr w:rsidR="002B3515" w:rsidTr="002B3515">
        <w:trPr>
          <w:trHeight w:hRule="exact" w:val="555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2B3515" w:rsidRDefault="002B3515"/>
        </w:tc>
        <w:tc>
          <w:tcPr>
            <w:tcW w:w="9" w:type="dxa"/>
          </w:tcPr>
          <w:p w:rsidR="002B3515" w:rsidRDefault="002B3515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/>
        </w:tc>
      </w:tr>
      <w:tr w:rsidR="002B3515" w:rsidTr="002B3515">
        <w:trPr>
          <w:trHeight w:hRule="exact" w:val="447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2B3515" w:rsidRDefault="002B3515"/>
        </w:tc>
        <w:tc>
          <w:tcPr>
            <w:tcW w:w="9" w:type="dxa"/>
          </w:tcPr>
          <w:p w:rsidR="002B3515" w:rsidRDefault="002B3515"/>
        </w:tc>
        <w:tc>
          <w:tcPr>
            <w:tcW w:w="1695" w:type="dxa"/>
          </w:tcPr>
          <w:p w:rsidR="002B3515" w:rsidRDefault="002B3515"/>
        </w:tc>
        <w:tc>
          <w:tcPr>
            <w:tcW w:w="722" w:type="dxa"/>
          </w:tcPr>
          <w:p w:rsidR="002B3515" w:rsidRDefault="002B3515"/>
        </w:tc>
        <w:tc>
          <w:tcPr>
            <w:tcW w:w="141" w:type="dxa"/>
          </w:tcPr>
          <w:p w:rsidR="002B3515" w:rsidRDefault="002B3515"/>
        </w:tc>
      </w:tr>
      <w:tr w:rsidR="002B3515" w:rsidTr="002B3515">
        <w:trPr>
          <w:trHeight w:hRule="exact" w:val="33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2B3515" w:rsidRDefault="002B3515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2B3515" w:rsidRDefault="002B3515"/>
        </w:tc>
      </w:tr>
      <w:tr w:rsidR="002B3515" w:rsidTr="002B3515">
        <w:trPr>
          <w:trHeight w:hRule="exact" w:val="244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574" w:type="dxa"/>
          </w:tcPr>
          <w:p w:rsidR="002B3515" w:rsidRDefault="002B3515"/>
        </w:tc>
        <w:tc>
          <w:tcPr>
            <w:tcW w:w="426" w:type="dxa"/>
          </w:tcPr>
          <w:p w:rsidR="002B3515" w:rsidRDefault="002B3515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/>
        </w:tc>
        <w:tc>
          <w:tcPr>
            <w:tcW w:w="141" w:type="dxa"/>
          </w:tcPr>
          <w:p w:rsidR="002B3515" w:rsidRDefault="002B3515"/>
        </w:tc>
      </w:tr>
      <w:tr w:rsidR="002B3515" w:rsidTr="002B3515">
        <w:trPr>
          <w:trHeight w:hRule="exact" w:val="605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574" w:type="dxa"/>
          </w:tcPr>
          <w:p w:rsidR="002B3515" w:rsidRDefault="002B3515"/>
        </w:tc>
        <w:tc>
          <w:tcPr>
            <w:tcW w:w="426" w:type="dxa"/>
          </w:tcPr>
          <w:p w:rsidR="002B3515" w:rsidRDefault="002B3515"/>
        </w:tc>
        <w:tc>
          <w:tcPr>
            <w:tcW w:w="1289" w:type="dxa"/>
          </w:tcPr>
          <w:p w:rsidR="002B3515" w:rsidRDefault="002B3515"/>
        </w:tc>
        <w:tc>
          <w:tcPr>
            <w:tcW w:w="9" w:type="dxa"/>
          </w:tcPr>
          <w:p w:rsidR="002B3515" w:rsidRDefault="002B3515"/>
        </w:tc>
        <w:tc>
          <w:tcPr>
            <w:tcW w:w="1695" w:type="dxa"/>
          </w:tcPr>
          <w:p w:rsidR="002B3515" w:rsidRDefault="002B3515"/>
        </w:tc>
        <w:tc>
          <w:tcPr>
            <w:tcW w:w="722" w:type="dxa"/>
          </w:tcPr>
          <w:p w:rsidR="002B3515" w:rsidRDefault="002B3515"/>
        </w:tc>
        <w:tc>
          <w:tcPr>
            <w:tcW w:w="141" w:type="dxa"/>
          </w:tcPr>
          <w:p w:rsidR="002B3515" w:rsidRDefault="002B3515"/>
        </w:tc>
      </w:tr>
      <w:tr w:rsidR="002B3515" w:rsidTr="002B3515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2B3515" w:rsidTr="002B3515">
        <w:trPr>
          <w:trHeight w:hRule="exact" w:val="138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574" w:type="dxa"/>
          </w:tcPr>
          <w:p w:rsidR="002B3515" w:rsidRDefault="002B3515"/>
        </w:tc>
        <w:tc>
          <w:tcPr>
            <w:tcW w:w="426" w:type="dxa"/>
          </w:tcPr>
          <w:p w:rsidR="002B3515" w:rsidRDefault="002B3515"/>
        </w:tc>
        <w:tc>
          <w:tcPr>
            <w:tcW w:w="1289" w:type="dxa"/>
          </w:tcPr>
          <w:p w:rsidR="002B3515" w:rsidRDefault="002B3515"/>
        </w:tc>
        <w:tc>
          <w:tcPr>
            <w:tcW w:w="9" w:type="dxa"/>
          </w:tcPr>
          <w:p w:rsidR="002B3515" w:rsidRDefault="002B3515"/>
        </w:tc>
        <w:tc>
          <w:tcPr>
            <w:tcW w:w="1695" w:type="dxa"/>
          </w:tcPr>
          <w:p w:rsidR="002B3515" w:rsidRDefault="002B3515"/>
        </w:tc>
        <w:tc>
          <w:tcPr>
            <w:tcW w:w="722" w:type="dxa"/>
          </w:tcPr>
          <w:p w:rsidR="002B3515" w:rsidRDefault="002B3515"/>
        </w:tc>
        <w:tc>
          <w:tcPr>
            <w:tcW w:w="141" w:type="dxa"/>
          </w:tcPr>
          <w:p w:rsidR="002B3515" w:rsidRDefault="002B3515"/>
        </w:tc>
      </w:tr>
      <w:tr w:rsidR="002B3515" w:rsidTr="002B3515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электроника</w:t>
            </w:r>
            <w:proofErr w:type="spellEnd"/>
          </w:p>
        </w:tc>
      </w:tr>
      <w:tr w:rsidR="002B3515" w:rsidTr="002B3515">
        <w:trPr>
          <w:trHeight w:hRule="exact" w:val="138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/>
        </w:tc>
      </w:tr>
      <w:tr w:rsidR="002B3515" w:rsidTr="002B3515">
        <w:trPr>
          <w:trHeight w:hRule="exact" w:val="108"/>
        </w:trPr>
        <w:tc>
          <w:tcPr>
            <w:tcW w:w="723" w:type="dxa"/>
          </w:tcPr>
          <w:p w:rsidR="002B3515" w:rsidRDefault="002B3515"/>
        </w:tc>
        <w:tc>
          <w:tcPr>
            <w:tcW w:w="853" w:type="dxa"/>
          </w:tcPr>
          <w:p w:rsidR="002B3515" w:rsidRDefault="002B3515"/>
        </w:tc>
        <w:tc>
          <w:tcPr>
            <w:tcW w:w="284" w:type="dxa"/>
          </w:tcPr>
          <w:p w:rsidR="002B3515" w:rsidRDefault="002B3515"/>
        </w:tc>
        <w:tc>
          <w:tcPr>
            <w:tcW w:w="1969" w:type="dxa"/>
          </w:tcPr>
          <w:p w:rsidR="002B3515" w:rsidRDefault="002B3515"/>
        </w:tc>
        <w:tc>
          <w:tcPr>
            <w:tcW w:w="16" w:type="dxa"/>
          </w:tcPr>
          <w:p w:rsidR="002B3515" w:rsidRDefault="002B3515"/>
        </w:tc>
        <w:tc>
          <w:tcPr>
            <w:tcW w:w="1556" w:type="dxa"/>
          </w:tcPr>
          <w:p w:rsidR="002B3515" w:rsidRDefault="002B3515"/>
        </w:tc>
        <w:tc>
          <w:tcPr>
            <w:tcW w:w="574" w:type="dxa"/>
          </w:tcPr>
          <w:p w:rsidR="002B3515" w:rsidRDefault="002B3515"/>
        </w:tc>
        <w:tc>
          <w:tcPr>
            <w:tcW w:w="426" w:type="dxa"/>
          </w:tcPr>
          <w:p w:rsidR="002B3515" w:rsidRDefault="002B3515"/>
        </w:tc>
        <w:tc>
          <w:tcPr>
            <w:tcW w:w="1289" w:type="dxa"/>
          </w:tcPr>
          <w:p w:rsidR="002B3515" w:rsidRDefault="002B3515"/>
        </w:tc>
        <w:tc>
          <w:tcPr>
            <w:tcW w:w="9" w:type="dxa"/>
          </w:tcPr>
          <w:p w:rsidR="002B3515" w:rsidRDefault="002B3515"/>
        </w:tc>
        <w:tc>
          <w:tcPr>
            <w:tcW w:w="1695" w:type="dxa"/>
          </w:tcPr>
          <w:p w:rsidR="002B3515" w:rsidRDefault="002B3515"/>
        </w:tc>
        <w:tc>
          <w:tcPr>
            <w:tcW w:w="722" w:type="dxa"/>
          </w:tcPr>
          <w:p w:rsidR="002B3515" w:rsidRDefault="002B3515"/>
        </w:tc>
        <w:tc>
          <w:tcPr>
            <w:tcW w:w="141" w:type="dxa"/>
          </w:tcPr>
          <w:p w:rsidR="002B3515" w:rsidRDefault="002B3515"/>
        </w:tc>
      </w:tr>
      <w:tr w:rsidR="002B3515" w:rsidRPr="002B3515" w:rsidTr="002B3515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B3515" w:rsidRPr="007850CF" w:rsidRDefault="002B351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7850CF">
              <w:rPr>
                <w:lang w:val="ru-RU"/>
              </w:rPr>
              <w:t xml:space="preserve"> </w:t>
            </w: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7850CF">
              <w:rPr>
                <w:lang w:val="ru-RU"/>
              </w:rPr>
              <w:t xml:space="preserve"> </w:t>
            </w: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4</w:t>
            </w:r>
            <w:r w:rsidRPr="007850CF">
              <w:rPr>
                <w:lang w:val="ru-RU"/>
              </w:rPr>
              <w:t xml:space="preserve"> </w:t>
            </w: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луатация</w:t>
            </w:r>
            <w:r w:rsidRPr="007850CF">
              <w:rPr>
                <w:lang w:val="ru-RU"/>
              </w:rPr>
              <w:t xml:space="preserve"> </w:t>
            </w: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7850CF">
              <w:rPr>
                <w:lang w:val="ru-RU"/>
              </w:rPr>
              <w:t xml:space="preserve"> </w:t>
            </w: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7850CF">
              <w:rPr>
                <w:lang w:val="ru-RU"/>
              </w:rPr>
              <w:t xml:space="preserve"> </w:t>
            </w:r>
          </w:p>
        </w:tc>
      </w:tr>
      <w:tr w:rsidR="002B3515" w:rsidRPr="002B3515" w:rsidTr="002B3515">
        <w:trPr>
          <w:trHeight w:hRule="exact" w:val="229"/>
        </w:trPr>
        <w:tc>
          <w:tcPr>
            <w:tcW w:w="72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</w:tr>
      <w:tr w:rsidR="002B3515" w:rsidRPr="002B3515" w:rsidTr="002B3515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B3515" w:rsidRPr="007850CF" w:rsidRDefault="002B351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. преподаватель, Алексеева М.С.</w:t>
            </w:r>
          </w:p>
        </w:tc>
      </w:tr>
      <w:tr w:rsidR="002B3515" w:rsidRPr="002B3515" w:rsidTr="002B3515">
        <w:trPr>
          <w:trHeight w:hRule="exact" w:val="36"/>
        </w:trPr>
        <w:tc>
          <w:tcPr>
            <w:tcW w:w="72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B3515" w:rsidRPr="007850CF" w:rsidRDefault="002B3515">
            <w:pPr>
              <w:rPr>
                <w:lang w:val="ru-RU"/>
              </w:rPr>
            </w:pPr>
          </w:p>
        </w:tc>
      </w:tr>
      <w:tr w:rsidR="002B3515" w:rsidRPr="002B3515" w:rsidTr="002B3515">
        <w:trPr>
          <w:trHeight w:hRule="exact" w:val="446"/>
        </w:trPr>
        <w:tc>
          <w:tcPr>
            <w:tcW w:w="72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</w:tr>
      <w:tr w:rsidR="002B3515" w:rsidRPr="002B3515" w:rsidTr="005F4E5C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B3515" w:rsidRPr="00E72244" w:rsidRDefault="002B3515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2B3515" w:rsidRPr="002B3515" w:rsidTr="002B3515">
        <w:trPr>
          <w:trHeight w:hRule="exact" w:val="432"/>
        </w:trPr>
        <w:tc>
          <w:tcPr>
            <w:tcW w:w="723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</w:tr>
      <w:tr w:rsidR="002B3515" w:rsidTr="002B3515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B3515" w:rsidRPr="00E72244" w:rsidRDefault="002B3515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2B3515" w:rsidTr="002B3515">
        <w:trPr>
          <w:trHeight w:hRule="exact" w:val="152"/>
        </w:trPr>
        <w:tc>
          <w:tcPr>
            <w:tcW w:w="723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2B3515" w:rsidRDefault="002B3515" w:rsidP="00C6622A"/>
        </w:tc>
        <w:tc>
          <w:tcPr>
            <w:tcW w:w="1556" w:type="dxa"/>
          </w:tcPr>
          <w:p w:rsidR="002B3515" w:rsidRDefault="002B3515" w:rsidP="00C6622A"/>
        </w:tc>
        <w:tc>
          <w:tcPr>
            <w:tcW w:w="574" w:type="dxa"/>
          </w:tcPr>
          <w:p w:rsidR="002B3515" w:rsidRDefault="002B3515" w:rsidP="00C6622A"/>
        </w:tc>
        <w:tc>
          <w:tcPr>
            <w:tcW w:w="426" w:type="dxa"/>
          </w:tcPr>
          <w:p w:rsidR="002B3515" w:rsidRDefault="002B3515" w:rsidP="00C6622A"/>
        </w:tc>
        <w:tc>
          <w:tcPr>
            <w:tcW w:w="1289" w:type="dxa"/>
          </w:tcPr>
          <w:p w:rsidR="002B3515" w:rsidRDefault="002B3515" w:rsidP="00C6622A"/>
        </w:tc>
        <w:tc>
          <w:tcPr>
            <w:tcW w:w="9" w:type="dxa"/>
          </w:tcPr>
          <w:p w:rsidR="002B3515" w:rsidRDefault="002B3515" w:rsidP="00C6622A"/>
        </w:tc>
        <w:tc>
          <w:tcPr>
            <w:tcW w:w="1695" w:type="dxa"/>
          </w:tcPr>
          <w:p w:rsidR="002B3515" w:rsidRDefault="002B3515" w:rsidP="00C6622A"/>
        </w:tc>
        <w:tc>
          <w:tcPr>
            <w:tcW w:w="722" w:type="dxa"/>
          </w:tcPr>
          <w:p w:rsidR="002B3515" w:rsidRDefault="002B3515" w:rsidP="00C6622A"/>
        </w:tc>
        <w:tc>
          <w:tcPr>
            <w:tcW w:w="141" w:type="dxa"/>
          </w:tcPr>
          <w:p w:rsidR="002B3515" w:rsidRDefault="002B3515" w:rsidP="00C6622A"/>
        </w:tc>
      </w:tr>
      <w:tr w:rsidR="002B3515" w:rsidRPr="002B3515" w:rsidTr="00607B25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2B3515" w:rsidRPr="002B3515" w:rsidTr="002B3515">
        <w:trPr>
          <w:trHeight w:hRule="exact" w:val="45"/>
        </w:trPr>
        <w:tc>
          <w:tcPr>
            <w:tcW w:w="723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2B3515" w:rsidRPr="00E72244" w:rsidRDefault="002B3515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B3515" w:rsidRPr="00326F06" w:rsidRDefault="002B3515" w:rsidP="00C6622A">
            <w:pPr>
              <w:rPr>
                <w:lang w:val="ru-RU"/>
              </w:rPr>
            </w:pPr>
          </w:p>
        </w:tc>
      </w:tr>
      <w:tr w:rsidR="002B3515" w:rsidRPr="002B3515" w:rsidTr="002B3515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B3515" w:rsidRPr="00E72244" w:rsidRDefault="002B3515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2B3515" w:rsidRPr="002B3515" w:rsidTr="002B3515">
        <w:trPr>
          <w:trHeight w:hRule="exact" w:val="2497"/>
        </w:trPr>
        <w:tc>
          <w:tcPr>
            <w:tcW w:w="72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B3515" w:rsidRPr="007850CF" w:rsidRDefault="002B3515">
            <w:pPr>
              <w:rPr>
                <w:lang w:val="ru-RU"/>
              </w:rPr>
            </w:pPr>
          </w:p>
        </w:tc>
      </w:tr>
      <w:tr w:rsidR="002B3515" w:rsidTr="002B3515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B3515" w:rsidRDefault="002B351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2B3515" w:rsidRDefault="002B351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F1795F" w:rsidRDefault="007850CF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F1795F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1795F" w:rsidRDefault="00F1795F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F1795F">
        <w:trPr>
          <w:trHeight w:hRule="exact" w:val="402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1795F" w:rsidRDefault="00F1795F"/>
        </w:tc>
      </w:tr>
      <w:tr w:rsidR="00F1795F">
        <w:trPr>
          <w:trHeight w:hRule="exact" w:val="13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1795F" w:rsidRDefault="00F1795F"/>
        </w:tc>
      </w:tr>
      <w:tr w:rsidR="00F1795F">
        <w:trPr>
          <w:trHeight w:hRule="exact" w:val="96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F1795F" w:rsidRPr="002B3515">
        <w:trPr>
          <w:trHeight w:hRule="exact" w:val="138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F1795F">
        <w:trPr>
          <w:trHeight w:hRule="exact" w:val="138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F1795F">
        <w:trPr>
          <w:trHeight w:hRule="exact" w:val="138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694"/>
        </w:trPr>
        <w:tc>
          <w:tcPr>
            <w:tcW w:w="2694" w:type="dxa"/>
          </w:tcPr>
          <w:p w:rsidR="00F1795F" w:rsidRDefault="00F1795F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F1795F" w:rsidRPr="002B3515">
        <w:trPr>
          <w:trHeight w:hRule="exact" w:val="138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3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96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F1795F" w:rsidRPr="002B3515">
        <w:trPr>
          <w:trHeight w:hRule="exact" w:val="138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F1795F">
        <w:trPr>
          <w:trHeight w:hRule="exact" w:val="138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F1795F">
        <w:trPr>
          <w:trHeight w:hRule="exact" w:val="138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694"/>
        </w:trPr>
        <w:tc>
          <w:tcPr>
            <w:tcW w:w="2694" w:type="dxa"/>
          </w:tcPr>
          <w:p w:rsidR="00F1795F" w:rsidRDefault="00F1795F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F1795F" w:rsidRPr="002B3515">
        <w:trPr>
          <w:trHeight w:hRule="exact" w:val="138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3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96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F1795F" w:rsidRPr="002B3515">
        <w:trPr>
          <w:trHeight w:hRule="exact" w:val="138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F1795F">
        <w:trPr>
          <w:trHeight w:hRule="exact" w:val="138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F1795F">
        <w:trPr>
          <w:trHeight w:hRule="exact" w:val="138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694"/>
        </w:trPr>
        <w:tc>
          <w:tcPr>
            <w:tcW w:w="2694" w:type="dxa"/>
          </w:tcPr>
          <w:p w:rsidR="00F1795F" w:rsidRDefault="00F1795F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F1795F" w:rsidRPr="002B3515">
        <w:trPr>
          <w:trHeight w:hRule="exact" w:val="138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3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96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F1795F" w:rsidRPr="002B3515">
        <w:trPr>
          <w:trHeight w:hRule="exact" w:val="138"/>
        </w:trPr>
        <w:tc>
          <w:tcPr>
            <w:tcW w:w="269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F1795F">
        <w:trPr>
          <w:trHeight w:hRule="exact" w:val="138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F1795F">
        <w:trPr>
          <w:trHeight w:hRule="exact" w:val="138"/>
        </w:trPr>
        <w:tc>
          <w:tcPr>
            <w:tcW w:w="2694" w:type="dxa"/>
          </w:tcPr>
          <w:p w:rsidR="00F1795F" w:rsidRDefault="00F1795F"/>
        </w:tc>
        <w:tc>
          <w:tcPr>
            <w:tcW w:w="7088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694"/>
        </w:trPr>
        <w:tc>
          <w:tcPr>
            <w:tcW w:w="2694" w:type="dxa"/>
          </w:tcPr>
          <w:p w:rsidR="00F1795F" w:rsidRDefault="00F1795F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F1795F" w:rsidRPr="007850CF" w:rsidRDefault="007850CF">
      <w:pPr>
        <w:rPr>
          <w:sz w:val="0"/>
          <w:szCs w:val="0"/>
          <w:lang w:val="ru-RU"/>
        </w:rPr>
      </w:pPr>
      <w:r w:rsidRPr="007850CF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7"/>
        <w:gridCol w:w="486"/>
        <w:gridCol w:w="237"/>
        <w:gridCol w:w="143"/>
        <w:gridCol w:w="105"/>
        <w:gridCol w:w="192"/>
        <w:gridCol w:w="296"/>
        <w:gridCol w:w="706"/>
        <w:gridCol w:w="423"/>
        <w:gridCol w:w="124"/>
        <w:gridCol w:w="3128"/>
        <w:gridCol w:w="1828"/>
        <w:gridCol w:w="577"/>
        <w:gridCol w:w="282"/>
        <w:gridCol w:w="142"/>
      </w:tblGrid>
      <w:tr w:rsidR="00F1795F">
        <w:trPr>
          <w:trHeight w:hRule="exact" w:val="277"/>
        </w:trPr>
        <w:tc>
          <w:tcPr>
            <w:tcW w:w="28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F1795F">
        <w:trPr>
          <w:trHeight w:hRule="exact" w:val="277"/>
        </w:trPr>
        <w:tc>
          <w:tcPr>
            <w:tcW w:w="284" w:type="dxa"/>
          </w:tcPr>
          <w:p w:rsidR="00F1795F" w:rsidRDefault="00F1795F"/>
        </w:tc>
        <w:tc>
          <w:tcPr>
            <w:tcW w:w="1277" w:type="dxa"/>
          </w:tcPr>
          <w:p w:rsidR="00F1795F" w:rsidRDefault="00F1795F"/>
        </w:tc>
        <w:tc>
          <w:tcPr>
            <w:tcW w:w="472" w:type="dxa"/>
          </w:tcPr>
          <w:p w:rsidR="00F1795F" w:rsidRDefault="00F1795F"/>
        </w:tc>
        <w:tc>
          <w:tcPr>
            <w:tcW w:w="238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  <w:tc>
          <w:tcPr>
            <w:tcW w:w="93" w:type="dxa"/>
          </w:tcPr>
          <w:p w:rsidR="00F1795F" w:rsidRDefault="00F1795F"/>
        </w:tc>
        <w:tc>
          <w:tcPr>
            <w:tcW w:w="192" w:type="dxa"/>
          </w:tcPr>
          <w:p w:rsidR="00F1795F" w:rsidRDefault="00F1795F"/>
        </w:tc>
        <w:tc>
          <w:tcPr>
            <w:tcW w:w="285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109" w:type="dxa"/>
          </w:tcPr>
          <w:p w:rsidR="00F1795F" w:rsidRDefault="00F1795F"/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 w:rsidRPr="002B3515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Общая электротехника и электроника</w:t>
            </w:r>
          </w:p>
        </w:tc>
      </w:tr>
      <w:tr w:rsidR="00F1795F" w:rsidRPr="002B3515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6</w:t>
            </w:r>
          </w:p>
        </w:tc>
      </w:tr>
      <w:tr w:rsidR="00F1795F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138"/>
        </w:trPr>
        <w:tc>
          <w:tcPr>
            <w:tcW w:w="284" w:type="dxa"/>
          </w:tcPr>
          <w:p w:rsidR="00F1795F" w:rsidRDefault="00F1795F"/>
        </w:tc>
        <w:tc>
          <w:tcPr>
            <w:tcW w:w="1277" w:type="dxa"/>
          </w:tcPr>
          <w:p w:rsidR="00F1795F" w:rsidRDefault="00F1795F"/>
        </w:tc>
        <w:tc>
          <w:tcPr>
            <w:tcW w:w="472" w:type="dxa"/>
          </w:tcPr>
          <w:p w:rsidR="00F1795F" w:rsidRDefault="00F1795F"/>
        </w:tc>
        <w:tc>
          <w:tcPr>
            <w:tcW w:w="238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  <w:tc>
          <w:tcPr>
            <w:tcW w:w="93" w:type="dxa"/>
          </w:tcPr>
          <w:p w:rsidR="00F1795F" w:rsidRDefault="00F1795F"/>
        </w:tc>
        <w:tc>
          <w:tcPr>
            <w:tcW w:w="192" w:type="dxa"/>
          </w:tcPr>
          <w:p w:rsidR="00F1795F" w:rsidRDefault="00F1795F"/>
        </w:tc>
        <w:tc>
          <w:tcPr>
            <w:tcW w:w="285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109" w:type="dxa"/>
          </w:tcPr>
          <w:p w:rsidR="00F1795F" w:rsidRDefault="00F1795F"/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284" w:type="dxa"/>
          </w:tcPr>
          <w:p w:rsidR="00F1795F" w:rsidRDefault="00F1795F"/>
        </w:tc>
        <w:tc>
          <w:tcPr>
            <w:tcW w:w="1277" w:type="dxa"/>
          </w:tcPr>
          <w:p w:rsidR="00F1795F" w:rsidRDefault="00F1795F"/>
        </w:tc>
        <w:tc>
          <w:tcPr>
            <w:tcW w:w="472" w:type="dxa"/>
          </w:tcPr>
          <w:p w:rsidR="00F1795F" w:rsidRDefault="00F1795F"/>
        </w:tc>
        <w:tc>
          <w:tcPr>
            <w:tcW w:w="238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  <w:tc>
          <w:tcPr>
            <w:tcW w:w="93" w:type="dxa"/>
          </w:tcPr>
          <w:p w:rsidR="00F1795F" w:rsidRDefault="00F1795F"/>
        </w:tc>
        <w:tc>
          <w:tcPr>
            <w:tcW w:w="192" w:type="dxa"/>
          </w:tcPr>
          <w:p w:rsidR="00F1795F" w:rsidRDefault="00F1795F"/>
        </w:tc>
        <w:tc>
          <w:tcPr>
            <w:tcW w:w="285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109" w:type="dxa"/>
          </w:tcPr>
          <w:p w:rsidR="00F1795F" w:rsidRDefault="00F1795F"/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 w:rsidRPr="002B3515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38"/>
        </w:trPr>
        <w:tc>
          <w:tcPr>
            <w:tcW w:w="28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F1795F" w:rsidRDefault="00F1795F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ЗЕТ</w:t>
            </w:r>
          </w:p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26" w:type="dxa"/>
          </w:tcPr>
          <w:p w:rsidR="00F1795F" w:rsidRDefault="00F1795F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F1795F" w:rsidRDefault="00F1795F"/>
        </w:tc>
      </w:tr>
      <w:tr w:rsidR="00F1795F" w:rsidRPr="002B3515">
        <w:trPr>
          <w:trHeight w:hRule="exact" w:val="277"/>
        </w:trPr>
        <w:tc>
          <w:tcPr>
            <w:tcW w:w="284" w:type="dxa"/>
          </w:tcPr>
          <w:p w:rsidR="00F1795F" w:rsidRDefault="00F1795F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ы (курс)    2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2 курс (1)</w:t>
            </w:r>
          </w:p>
        </w:tc>
        <w:tc>
          <w:tcPr>
            <w:tcW w:w="14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>
        <w:trPr>
          <w:trHeight w:hRule="exact" w:val="277"/>
        </w:trPr>
        <w:tc>
          <w:tcPr>
            <w:tcW w:w="28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26" w:type="dxa"/>
          </w:tcPr>
          <w:p w:rsidR="00F1795F" w:rsidRDefault="00F1795F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284" w:type="dxa"/>
          </w:tcPr>
          <w:p w:rsidR="00F1795F" w:rsidRDefault="00F1795F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426" w:type="dxa"/>
          </w:tcPr>
          <w:p w:rsidR="00F1795F" w:rsidRDefault="00F1795F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284" w:type="dxa"/>
          </w:tcPr>
          <w:p w:rsidR="00F1795F" w:rsidRDefault="00F1795F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26" w:type="dxa"/>
          </w:tcPr>
          <w:p w:rsidR="00F1795F" w:rsidRDefault="00F1795F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 w:rsidRPr="002B3515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25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</w:t>
            </w:r>
          </w:p>
        </w:tc>
        <w:tc>
          <w:tcPr>
            <w:tcW w:w="1732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732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F1795F"/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3153" w:type="dxa"/>
          </w:tcPr>
          <w:p w:rsidR="00F1795F" w:rsidRDefault="00F1795F"/>
        </w:tc>
        <w:tc>
          <w:tcPr>
            <w:tcW w:w="1844" w:type="dxa"/>
          </w:tcPr>
          <w:p w:rsidR="00F1795F" w:rsidRDefault="00F1795F"/>
        </w:tc>
        <w:tc>
          <w:tcPr>
            <w:tcW w:w="568" w:type="dxa"/>
          </w:tcPr>
          <w:p w:rsidR="00F1795F" w:rsidRDefault="00F1795F"/>
        </w:tc>
        <w:tc>
          <w:tcPr>
            <w:tcW w:w="284" w:type="dxa"/>
          </w:tcPr>
          <w:p w:rsidR="00F1795F" w:rsidRDefault="00F1795F"/>
        </w:tc>
        <w:tc>
          <w:tcPr>
            <w:tcW w:w="143" w:type="dxa"/>
          </w:tcPr>
          <w:p w:rsidR="00F1795F" w:rsidRDefault="00F1795F"/>
        </w:tc>
      </w:tr>
    </w:tbl>
    <w:p w:rsidR="00F1795F" w:rsidRDefault="007850CF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1"/>
        <w:gridCol w:w="696"/>
        <w:gridCol w:w="2461"/>
        <w:gridCol w:w="965"/>
        <w:gridCol w:w="697"/>
        <w:gridCol w:w="1116"/>
        <w:gridCol w:w="1251"/>
        <w:gridCol w:w="684"/>
        <w:gridCol w:w="398"/>
        <w:gridCol w:w="981"/>
      </w:tblGrid>
      <w:tr w:rsidR="00F1795F">
        <w:trPr>
          <w:trHeight w:hRule="exact" w:val="416"/>
        </w:trPr>
        <w:tc>
          <w:tcPr>
            <w:tcW w:w="766" w:type="dxa"/>
          </w:tcPr>
          <w:p w:rsidR="00F1795F" w:rsidRDefault="00F1795F"/>
        </w:tc>
        <w:tc>
          <w:tcPr>
            <w:tcW w:w="228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2836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1135" w:type="dxa"/>
          </w:tcPr>
          <w:p w:rsidR="00F1795F" w:rsidRDefault="00F1795F"/>
        </w:tc>
        <w:tc>
          <w:tcPr>
            <w:tcW w:w="1277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F1795F">
        <w:trPr>
          <w:trHeight w:hRule="exact" w:val="94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Линейные электрические цепи постоянного тока. Линейные электрические цепи переменного тока. Трехфазные линейные электрические цепи. Нелинейные электрические цепи постоянного тока. Нелинейные электрические цепи переменного ток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гнит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п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ипов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ческ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оруд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мышлен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F1795F">
        <w:trPr>
          <w:trHeight w:hRule="exact" w:val="277"/>
        </w:trPr>
        <w:tc>
          <w:tcPr>
            <w:tcW w:w="766" w:type="dxa"/>
          </w:tcPr>
          <w:p w:rsidR="00F1795F" w:rsidRDefault="00F1795F"/>
        </w:tc>
        <w:tc>
          <w:tcPr>
            <w:tcW w:w="228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2836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1135" w:type="dxa"/>
          </w:tcPr>
          <w:p w:rsidR="00F1795F" w:rsidRDefault="00F1795F"/>
        </w:tc>
        <w:tc>
          <w:tcPr>
            <w:tcW w:w="1277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F1795F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В.ДВ.02.02</w:t>
            </w:r>
          </w:p>
        </w:tc>
      </w:tr>
      <w:tr w:rsidR="00F1795F" w:rsidRPr="002B3515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F1795F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сш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а</w:t>
            </w:r>
            <w:proofErr w:type="spellEnd"/>
          </w:p>
        </w:tc>
      </w:tr>
      <w:tr w:rsidR="00F1795F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имия</w:t>
            </w:r>
            <w:proofErr w:type="spellEnd"/>
          </w:p>
        </w:tc>
      </w:tr>
      <w:tr w:rsidR="00F1795F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F1795F" w:rsidRPr="002B3515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F1795F" w:rsidRPr="002B3515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втоматика, телемеханика и связь на железнодорожном транспорте</w:t>
            </w:r>
          </w:p>
        </w:tc>
      </w:tr>
      <w:tr w:rsidR="00F1795F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яг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ездов</w:t>
            </w:r>
            <w:proofErr w:type="spellEnd"/>
          </w:p>
        </w:tc>
      </w:tr>
      <w:tr w:rsidR="00F1795F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зопас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изнедеятельности</w:t>
            </w:r>
            <w:proofErr w:type="spellEnd"/>
          </w:p>
        </w:tc>
      </w:tr>
      <w:tr w:rsidR="00F1795F" w:rsidRPr="002B3515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ическая эксплуатация железнодорожного транспорта и безопасность движения</w:t>
            </w:r>
          </w:p>
        </w:tc>
      </w:tr>
      <w:tr w:rsidR="00F1795F" w:rsidRPr="002B3515">
        <w:trPr>
          <w:trHeight w:hRule="exact" w:val="189"/>
        </w:trPr>
        <w:tc>
          <w:tcPr>
            <w:tcW w:w="76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О ДИСЦИПЛИНЕ (МОДУЛЮ), СООТНЕСЕННЫХ С ПЛАНИРУЕМЫМИ РЕЗУЛЬТАТАМИ ОСВОЕНИЯ ОБРАЗОВАТЕЛЬНОЙ ПРОГРАММЫ</w:t>
            </w:r>
          </w:p>
        </w:tc>
      </w:tr>
      <w:tr w:rsidR="00F1795F" w:rsidRPr="002B3515">
        <w:trPr>
          <w:trHeight w:hRule="exact" w:val="75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УК-8: </w:t>
            </w:r>
            <w:proofErr w:type="gramStart"/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 создавать и поддерживать в повседневной жизни и в профессиональной деятельности безопасные условия жизнедеятельности для сохранения природной среды, обеспечения устойчивого развития общества, в том числе при угрозе и возникновении чрезвычайных ситуаций и военных конфликтов</w:t>
            </w:r>
            <w:proofErr w:type="gramEnd"/>
          </w:p>
        </w:tc>
      </w:tr>
      <w:tr w:rsidR="00F1795F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F1795F" w:rsidRPr="002B3515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требования безопасности в повседневной жизни и в профессиональной деятельности и меры по созданию и поддержанию безопасных условий жизнедеятельности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F1795F" w:rsidRPr="002B3515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ять требования безопасности в повседневной жизни и в профессиональной деятельности и меры по созданию и поддержанию безопасных условий жизнедеятельности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F1795F" w:rsidRPr="002B3515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ом выполнять требования безопасности в повседневной жизни и в профессиональной деятельности и меры созданию и поддержанию безопасных условий жизнедеятельности</w:t>
            </w:r>
          </w:p>
        </w:tc>
      </w:tr>
      <w:tr w:rsidR="00F1795F" w:rsidRPr="002B3515">
        <w:trPr>
          <w:trHeight w:hRule="exact" w:val="138"/>
        </w:trPr>
        <w:tc>
          <w:tcPr>
            <w:tcW w:w="76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F1795F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F1795F">
        <w:trPr>
          <w:trHeight w:hRule="exact" w:val="14"/>
        </w:trPr>
        <w:tc>
          <w:tcPr>
            <w:tcW w:w="766" w:type="dxa"/>
          </w:tcPr>
          <w:p w:rsidR="00F1795F" w:rsidRDefault="00F1795F"/>
        </w:tc>
        <w:tc>
          <w:tcPr>
            <w:tcW w:w="228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2836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1135" w:type="dxa"/>
          </w:tcPr>
          <w:p w:rsidR="00F1795F" w:rsidRDefault="00F1795F"/>
        </w:tc>
        <w:tc>
          <w:tcPr>
            <w:tcW w:w="1277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57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нейная электрическая цепь постоянного тока и ее элементы. Основные законы. Мощность в цепи постоянного тока. Законы Кирхгофа. Методы расчета сложных электрических цепей постоянного тока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57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лектрические цепи однофазного синусоидального тока. Характеристики синусоидальных величин и способы их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я</w:t>
            </w:r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П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нятие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 активном сопротивлении, индуктивности и емкости в цепях переменного тока.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ехфазные цепи. Основные соотношения между фазными и линейными токами и напряжениями в схемах соединения “звезда” и ”треугольник”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</w:tbl>
    <w:p w:rsidR="00F1795F" w:rsidRDefault="007850CF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40"/>
        <w:gridCol w:w="3370"/>
        <w:gridCol w:w="926"/>
        <w:gridCol w:w="678"/>
        <w:gridCol w:w="1086"/>
        <w:gridCol w:w="1243"/>
        <w:gridCol w:w="669"/>
        <w:gridCol w:w="386"/>
        <w:gridCol w:w="942"/>
      </w:tblGrid>
      <w:tr w:rsidR="00F1795F">
        <w:trPr>
          <w:trHeight w:hRule="exact" w:val="416"/>
        </w:trPr>
        <w:tc>
          <w:tcPr>
            <w:tcW w:w="993" w:type="dxa"/>
          </w:tcPr>
          <w:p w:rsidR="00F1795F" w:rsidRDefault="00F1795F"/>
        </w:tc>
        <w:tc>
          <w:tcPr>
            <w:tcW w:w="3545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1135" w:type="dxa"/>
          </w:tcPr>
          <w:p w:rsidR="00F1795F" w:rsidRDefault="00F1795F"/>
        </w:tc>
        <w:tc>
          <w:tcPr>
            <w:tcW w:w="1277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F1795F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гнитные цепи. Методы расчета магнитных цепей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разветвленной цепи постоянного тока с одним источником питания. /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последовательной цепи переменного тока, содержащей активное сопротивление, индуктивность и емкость /</w:t>
            </w:r>
            <w:proofErr w:type="spellStart"/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трехфазной электрической цепи при соединении нагрузки по схеме «звезда». /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магнитной цепи постоянного тока /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ехфаз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форма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и построение механической характеристики электрической машины постоянного тока /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параметров асинхронного двигателя с фазным ротором /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днокаскад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илите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оретического материала по дисциплине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 Л3.2 Л3.3</w:t>
            </w:r>
          </w:p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</w:tr>
      <w:tr w:rsidR="00F1795F">
        <w:trPr>
          <w:trHeight w:hRule="exact" w:val="277"/>
        </w:trPr>
        <w:tc>
          <w:tcPr>
            <w:tcW w:w="993" w:type="dxa"/>
          </w:tcPr>
          <w:p w:rsidR="00F1795F" w:rsidRDefault="00F1795F"/>
        </w:tc>
        <w:tc>
          <w:tcPr>
            <w:tcW w:w="3545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1135" w:type="dxa"/>
          </w:tcPr>
          <w:p w:rsidR="00F1795F" w:rsidRDefault="00F1795F"/>
        </w:tc>
        <w:tc>
          <w:tcPr>
            <w:tcW w:w="1277" w:type="dxa"/>
          </w:tcPr>
          <w:p w:rsidR="00F1795F" w:rsidRDefault="00F1795F"/>
        </w:tc>
        <w:tc>
          <w:tcPr>
            <w:tcW w:w="710" w:type="dxa"/>
          </w:tcPr>
          <w:p w:rsidR="00F1795F" w:rsidRDefault="00F1795F"/>
        </w:tc>
        <w:tc>
          <w:tcPr>
            <w:tcW w:w="426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416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</w:tbl>
    <w:p w:rsidR="00F1795F" w:rsidRPr="007850CF" w:rsidRDefault="007850CF">
      <w:pPr>
        <w:rPr>
          <w:sz w:val="0"/>
          <w:szCs w:val="0"/>
          <w:lang w:val="ru-RU"/>
        </w:rPr>
      </w:pPr>
      <w:r w:rsidRPr="007850CF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38"/>
        <w:gridCol w:w="255"/>
        <w:gridCol w:w="1908"/>
        <w:gridCol w:w="4965"/>
        <w:gridCol w:w="1682"/>
        <w:gridCol w:w="992"/>
      </w:tblGrid>
      <w:tr w:rsidR="00F1795F">
        <w:trPr>
          <w:trHeight w:hRule="exact" w:val="416"/>
        </w:trPr>
        <w:tc>
          <w:tcPr>
            <w:tcW w:w="43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98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5388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F1795F">
        <w:trPr>
          <w:trHeight w:hRule="exact" w:val="277"/>
        </w:trPr>
        <w:tc>
          <w:tcPr>
            <w:tcW w:w="436" w:type="dxa"/>
          </w:tcPr>
          <w:p w:rsidR="00F1795F" w:rsidRDefault="00F1795F"/>
        </w:tc>
        <w:tc>
          <w:tcPr>
            <w:tcW w:w="275" w:type="dxa"/>
          </w:tcPr>
          <w:p w:rsidR="00F1795F" w:rsidRDefault="00F1795F"/>
        </w:tc>
        <w:tc>
          <w:tcPr>
            <w:tcW w:w="1986" w:type="dxa"/>
          </w:tcPr>
          <w:p w:rsidR="00F1795F" w:rsidRDefault="00F1795F"/>
        </w:tc>
        <w:tc>
          <w:tcPr>
            <w:tcW w:w="5388" w:type="dxa"/>
          </w:tcPr>
          <w:p w:rsidR="00F1795F" w:rsidRDefault="00F1795F"/>
        </w:tc>
        <w:tc>
          <w:tcPr>
            <w:tcW w:w="1702" w:type="dxa"/>
          </w:tcPr>
          <w:p w:rsidR="00F1795F" w:rsidRDefault="00F1795F"/>
        </w:tc>
        <w:tc>
          <w:tcPr>
            <w:tcW w:w="993" w:type="dxa"/>
          </w:tcPr>
          <w:p w:rsidR="00F1795F" w:rsidRDefault="00F1795F"/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F1795F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F1795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бник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ренбург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ОГУ, 2014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330599</w:t>
            </w:r>
          </w:p>
        </w:tc>
      </w:tr>
      <w:tr w:rsidR="00F1795F" w:rsidRPr="002B3515">
        <w:trPr>
          <w:trHeight w:hRule="exact" w:val="113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миссаров Ю. А.,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бокин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Г. И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ая электротехника и электроника: Учебник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739609</w:t>
            </w:r>
          </w:p>
        </w:tc>
      </w:tr>
      <w:tr w:rsidR="00F1795F" w:rsidRPr="002B3515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мировский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Е., Сергиевская И. Ю., Степанов О. И., Иванов А. В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|Вологда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 Инфр</w:t>
            </w:r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нженерия, 2019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64827</w:t>
            </w:r>
          </w:p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F1795F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F1795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едоров С. В., Бондарев А. В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ренбург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ОГУ, 2015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38991</w:t>
            </w:r>
          </w:p>
        </w:tc>
      </w:tr>
      <w:tr w:rsidR="00F1795F" w:rsidRPr="002B3515">
        <w:trPr>
          <w:trHeight w:hRule="exact" w:val="113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авчук Д. А.,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несарев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 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техника и электроника: учебное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аганрог: Издательство Южного федерального университета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93215</w:t>
            </w:r>
          </w:p>
        </w:tc>
      </w:tr>
      <w:tr w:rsidR="00F1795F" w:rsidRPr="002B3515">
        <w:trPr>
          <w:trHeight w:hRule="exact" w:val="478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о дисциплине (модулю)</w:t>
            </w:r>
          </w:p>
        </w:tc>
      </w:tr>
      <w:tr w:rsidR="00F1795F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F1795F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исеева О.В., Малышева О.А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техника и электроника: метод. пособие по решению задач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0,</w:t>
            </w:r>
          </w:p>
        </w:tc>
      </w:tr>
      <w:tr w:rsidR="00F1795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исеева О.В., Малышева О.А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техника и электроника: метод</w:t>
            </w:r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обие по выполнению лабораторных и решению контр. работ для сту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ИФО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3,</w:t>
            </w:r>
          </w:p>
        </w:tc>
      </w:tr>
      <w:tr w:rsidR="00F1795F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лышева О.А., Моисеева О.В., Трофимович П.Н., Федоренко А.И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F1795F" w:rsidRPr="002B3515">
        <w:trPr>
          <w:trHeight w:hRule="exact" w:val="555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F1795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овожилов, О. П. Электротехника (теория электрических цепей) в 2 ч. Часть 1. : учебник для академического бак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[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с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]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—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16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online.ru</w:t>
            </w:r>
          </w:p>
        </w:tc>
      </w:tr>
      <w:tr w:rsidR="00F1795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овожилов, О. П. Электротехника (теория электрических цепей) в 2 ч. Часть 2. : учебник для академического бак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[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с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]— М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: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16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online.ru</w:t>
            </w:r>
          </w:p>
        </w:tc>
      </w:tr>
      <w:tr w:rsidR="00F1795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лектротехника, электроника и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хемотехника</w:t>
            </w:r>
            <w:proofErr w:type="spellEnd"/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и практикум для академического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калавриата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/ С. А.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ленина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Н. К.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ленин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 под ре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Н. К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илени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с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]. — М.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17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online.ru</w:t>
            </w:r>
          </w:p>
        </w:tc>
      </w:tr>
      <w:tr w:rsidR="00F1795F" w:rsidRPr="002B3515">
        <w:trPr>
          <w:trHeight w:hRule="exact" w:val="700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F1795F">
        <w:trPr>
          <w:trHeight w:hRule="exact" w:val="501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atlab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зов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фигур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Academic new Product Concurrent License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atlab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imulink,Partia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Differential Equation Toolbox)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че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к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410</w:t>
            </w:r>
          </w:p>
        </w:tc>
      </w:tr>
      <w:tr w:rsidR="00F1795F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athca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Education - University Edition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че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к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410</w:t>
            </w:r>
          </w:p>
        </w:tc>
      </w:tr>
      <w:tr w:rsidR="00F1795F" w:rsidRPr="002B3515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Visio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Векторный графический редактор, редактор диаграмм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 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 блок-схем, лиц.45525415</w:t>
            </w:r>
          </w:p>
        </w:tc>
      </w:tr>
      <w:tr w:rsidR="00F1795F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F1795F" w:rsidRPr="002B3515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</w:tbl>
    <w:p w:rsidR="00F1795F" w:rsidRPr="007850CF" w:rsidRDefault="007850CF">
      <w:pPr>
        <w:rPr>
          <w:sz w:val="0"/>
          <w:szCs w:val="0"/>
          <w:lang w:val="ru-RU"/>
        </w:rPr>
      </w:pPr>
      <w:r w:rsidRPr="007850CF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7"/>
        <w:gridCol w:w="679"/>
        <w:gridCol w:w="3854"/>
        <w:gridCol w:w="4297"/>
        <w:gridCol w:w="963"/>
      </w:tblGrid>
      <w:tr w:rsidR="00F1795F">
        <w:trPr>
          <w:trHeight w:hRule="exact" w:val="416"/>
        </w:trPr>
        <w:tc>
          <w:tcPr>
            <w:tcW w:w="43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F1795F" w:rsidRPr="002B3515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0351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F1795F" w:rsidRPr="002B3515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1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F1795F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F1795F" w:rsidRPr="002B351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F1795F"/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1795F" w:rsidRPr="002B351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1795F" w:rsidRPr="002B351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F1795F" w:rsidRPr="002B351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F1795F" w:rsidRPr="002B351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F1795F" w:rsidRPr="002B351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1795F" w:rsidRPr="002B351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1795F" w:rsidRPr="002B351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1795F" w:rsidRPr="002B3515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1795F" w:rsidRPr="002B3515">
        <w:trPr>
          <w:trHeight w:hRule="exact" w:val="145"/>
        </w:trPr>
        <w:tc>
          <w:tcPr>
            <w:tcW w:w="43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549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F1795F">
        <w:trPr>
          <w:trHeight w:hRule="exact" w:val="277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F1795F" w:rsidRPr="002B3515">
        <w:trPr>
          <w:trHeight w:hRule="exact" w:val="848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04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тех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ники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 с лицензионным программным обеспечением,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ая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установка. Стенды Плакаты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тры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рансформаторы Лабораторные столы "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ралочка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" Стеллажи с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образца-ми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деталей Лабораторные столы "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ромэлектроника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"</w:t>
            </w:r>
          </w:p>
        </w:tc>
      </w:tr>
      <w:tr w:rsidR="00F1795F" w:rsidRPr="002B3515">
        <w:trPr>
          <w:trHeight w:hRule="exact" w:val="1456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102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тех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ическ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измерений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Лабораторные установки ""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ралочка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"" - 8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шт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боры в необходимом количестве: осциллографы;</w:t>
            </w:r>
          </w:p>
          <w:p w:rsidR="00F1795F" w:rsidRPr="007850CF" w:rsidRDefault="007850CF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амперметры;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тры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; вольтметры; омметры; Настенные стенды: - Действующие цепи постоянного и переменного токов;  - Электрическая цепь;  - Трехфазный ток;  -Переменный ток;</w:t>
            </w:r>
          </w:p>
          <w:p w:rsidR="00F1795F" w:rsidRPr="007850CF" w:rsidRDefault="007850CF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 Относительная диэлектрическая проницаемость;  - Измерение мощности и электрической энергии.</w:t>
            </w:r>
          </w:p>
        </w:tc>
      </w:tr>
      <w:tr w:rsidR="00F1795F" w:rsidRPr="002B3515">
        <w:trPr>
          <w:trHeight w:hRule="exact" w:val="1253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277"/>
        </w:trPr>
        <w:tc>
          <w:tcPr>
            <w:tcW w:w="436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70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</w:tr>
      <w:tr w:rsidR="00F1795F" w:rsidRPr="002B3515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1795F" w:rsidRPr="007850CF" w:rsidRDefault="007850CF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ОСВОЕНИЮ ДИСЦИПЛИНЫ (МОДУЛЯ)</w:t>
            </w:r>
          </w:p>
        </w:tc>
      </w:tr>
      <w:tr w:rsidR="00F1795F" w:rsidRPr="002B3515">
        <w:trPr>
          <w:trHeight w:hRule="exact" w:val="5956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.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 Лекционные занятия для студентов ИИФО предназначены для обсуждения важнейших тем, составляющих фундамент теоретического курса, а также разделов, вызывающих затруднения при самостоятельном изучении учебного материала. Лекции, прочитанные в период установочной сессии, помогают наметить план самостоятельного изучения дисциплины, определяют темы, на которые необходимо обратить особое внимание при самостоятельной работе с учебной и </w:t>
            </w:r>
            <w:proofErr w:type="spellStart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ой литературой.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Самостоятельная работа проводится с целью: систематизации и закрепления полученных теоретических знаний и практических умений обучающихся; углубления и расширения теоретических знаний студентов; формирования умений использовать, учебную и специальную литературу; развития познавательных способностей и активности обучающихся.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конспектирование источников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выполнение контрольной работы;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</w:tc>
      </w:tr>
    </w:tbl>
    <w:p w:rsidR="00F1795F" w:rsidRPr="007850CF" w:rsidRDefault="007850CF">
      <w:pPr>
        <w:rPr>
          <w:sz w:val="0"/>
          <w:szCs w:val="0"/>
          <w:lang w:val="ru-RU"/>
        </w:rPr>
      </w:pPr>
      <w:r w:rsidRPr="007850CF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F1795F">
        <w:trPr>
          <w:trHeight w:hRule="exact" w:val="416"/>
        </w:trPr>
        <w:tc>
          <w:tcPr>
            <w:tcW w:w="9782" w:type="dxa"/>
          </w:tcPr>
          <w:p w:rsidR="00F1795F" w:rsidRPr="007850CF" w:rsidRDefault="00F1795F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1795F" w:rsidRDefault="007850CF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F1795F" w:rsidRPr="002B3515">
        <w:trPr>
          <w:trHeight w:hRule="exact" w:val="3993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процессе обучения студенты должны усвоить основы предстоящей деятельности, научиться управлять развитием своего мышления. С этой целью они должны освоить различные алгоритмы мышления. Алгоритмы развития мышления выстраиваются так, чтобы знания (закон, закономерность, определение, вывод, правило и т. д.) могли применяться при выполнении заданий (решении задач).</w:t>
            </w:r>
          </w:p>
          <w:p w:rsidR="00F1795F" w:rsidRPr="007850CF" w:rsidRDefault="00F1795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П 02-05-14 «Об условиях обучения лиц с ограниченными возможностями здоровья» (в последней редакции).</w:t>
            </w:r>
          </w:p>
          <w:p w:rsidR="00F1795F" w:rsidRPr="007850CF" w:rsidRDefault="00F1795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обучающихся проводится с применением ДОТ.</w:t>
            </w:r>
          </w:p>
          <w:p w:rsidR="00F1795F" w:rsidRPr="007850CF" w:rsidRDefault="007850C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7850CF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7850CF" w:rsidRPr="007850CF" w:rsidRDefault="007850CF">
      <w:pPr>
        <w:rPr>
          <w:lang w:val="ru-RU"/>
        </w:rPr>
      </w:pPr>
      <w:r w:rsidRPr="007850CF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3"/>
        <w:gridCol w:w="1457"/>
        <w:gridCol w:w="542"/>
        <w:gridCol w:w="101"/>
        <w:gridCol w:w="43"/>
        <w:gridCol w:w="1866"/>
        <w:gridCol w:w="121"/>
        <w:gridCol w:w="12"/>
        <w:gridCol w:w="2340"/>
      </w:tblGrid>
      <w:tr w:rsidR="007850CF" w:rsidTr="007954DA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7850CF">
              <w:rPr>
                <w:rFonts w:ascii="Arial" w:hAnsi="Arial" w:cs="Arial"/>
                <w:b/>
                <w:color w:val="000000"/>
                <w:sz w:val="24"/>
                <w:szCs w:val="24"/>
                <w:lang w:val="ru-RU"/>
              </w:rPr>
              <w:lastRenderedPageBreak/>
              <w:t>Оценочные материалы при формировании рабочих программ</w:t>
            </w:r>
          </w:p>
          <w:p w:rsidR="007850CF" w:rsidRDefault="007850CF" w:rsidP="007954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дисциплин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модулей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7850CF" w:rsidTr="007954DA">
        <w:trPr>
          <w:trHeight w:hRule="exact" w:val="277"/>
        </w:trPr>
        <w:tc>
          <w:tcPr>
            <w:tcW w:w="851" w:type="pct"/>
            <w:gridSpan w:val="3"/>
          </w:tcPr>
          <w:p w:rsidR="007850CF" w:rsidRPr="000B6640" w:rsidRDefault="007850CF" w:rsidP="007954DA">
            <w:pPr>
              <w:rPr>
                <w:highlight w:val="yellow"/>
              </w:rPr>
            </w:pPr>
          </w:p>
        </w:tc>
        <w:tc>
          <w:tcPr>
            <w:tcW w:w="785" w:type="pct"/>
          </w:tcPr>
          <w:p w:rsidR="007850CF" w:rsidRPr="000B6640" w:rsidRDefault="007850CF" w:rsidP="007954DA">
            <w:pPr>
              <w:rPr>
                <w:highlight w:val="yellow"/>
              </w:rPr>
            </w:pPr>
          </w:p>
        </w:tc>
        <w:tc>
          <w:tcPr>
            <w:tcW w:w="198" w:type="pct"/>
            <w:gridSpan w:val="2"/>
          </w:tcPr>
          <w:p w:rsidR="007850CF" w:rsidRPr="000B6640" w:rsidRDefault="007850CF" w:rsidP="007954DA">
            <w:pPr>
              <w:rPr>
                <w:highlight w:val="yellow"/>
              </w:rPr>
            </w:pPr>
          </w:p>
        </w:tc>
        <w:tc>
          <w:tcPr>
            <w:tcW w:w="719" w:type="pct"/>
            <w:gridSpan w:val="2"/>
          </w:tcPr>
          <w:p w:rsidR="007850CF" w:rsidRPr="000B6640" w:rsidRDefault="007850CF" w:rsidP="007954DA">
            <w:pPr>
              <w:rPr>
                <w:highlight w:val="yellow"/>
              </w:rPr>
            </w:pPr>
          </w:p>
        </w:tc>
        <w:tc>
          <w:tcPr>
            <w:tcW w:w="264" w:type="pct"/>
          </w:tcPr>
          <w:p w:rsidR="007850CF" w:rsidRDefault="007850CF" w:rsidP="007954DA"/>
        </w:tc>
        <w:tc>
          <w:tcPr>
            <w:tcW w:w="1037" w:type="pct"/>
            <w:gridSpan w:val="4"/>
          </w:tcPr>
          <w:p w:rsidR="007850CF" w:rsidRDefault="007850CF" w:rsidP="007954DA"/>
        </w:tc>
        <w:tc>
          <w:tcPr>
            <w:tcW w:w="1146" w:type="pct"/>
            <w:gridSpan w:val="2"/>
          </w:tcPr>
          <w:p w:rsidR="007850CF" w:rsidRDefault="007850CF" w:rsidP="007954DA"/>
        </w:tc>
      </w:tr>
      <w:tr w:rsidR="007850CF" w:rsidRPr="001D2C9A" w:rsidTr="007954DA">
        <w:trPr>
          <w:trHeight w:hRule="exact" w:val="581"/>
        </w:trPr>
        <w:tc>
          <w:tcPr>
            <w:tcW w:w="2554" w:type="pct"/>
            <w:gridSpan w:val="8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F46ECF" w:rsidRDefault="007850CF" w:rsidP="007954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Направление</w:t>
            </w:r>
            <w:proofErr w:type="spellEnd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подготовки</w:t>
            </w:r>
            <w:proofErr w:type="spellEnd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/ </w:t>
            </w:r>
            <w:proofErr w:type="spellStart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специальность</w:t>
            </w:r>
            <w:proofErr w:type="spellEnd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  <w:r w:rsidRPr="00913DB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446" w:type="pct"/>
            <w:gridSpan w:val="7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CA1634" w:rsidRDefault="007850CF" w:rsidP="007954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color w:val="000000"/>
                <w:sz w:val="24"/>
                <w:szCs w:val="24"/>
              </w:rPr>
              <w:t>Эксплуатация</w:t>
            </w:r>
            <w:proofErr w:type="spellEnd"/>
            <w:r w:rsidRPr="00CA1634"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A1634">
              <w:rPr>
                <w:rFonts w:ascii="Arial" w:hAnsi="Arial" w:cs="Arial"/>
                <w:color w:val="000000"/>
                <w:sz w:val="24"/>
                <w:szCs w:val="24"/>
              </w:rPr>
              <w:t>железных</w:t>
            </w:r>
            <w:proofErr w:type="spellEnd"/>
            <w:r w:rsidRPr="00CA1634"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A1634">
              <w:rPr>
                <w:rFonts w:ascii="Arial" w:hAnsi="Arial" w:cs="Arial"/>
                <w:color w:val="000000"/>
                <w:sz w:val="24"/>
                <w:szCs w:val="24"/>
              </w:rPr>
              <w:t>дорог</w:t>
            </w:r>
            <w:proofErr w:type="spellEnd"/>
          </w:p>
        </w:tc>
      </w:tr>
      <w:tr w:rsidR="007850CF" w:rsidRPr="00F46ECF" w:rsidTr="007954DA">
        <w:trPr>
          <w:trHeight w:hRule="exact" w:val="547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7850CF" w:rsidRDefault="007850CF" w:rsidP="007954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Профиль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/ </w:t>
            </w: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специализация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850CF" w:rsidRPr="00893660" w:rsidRDefault="007850CF" w:rsidP="007954D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Магистральный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транспорт</w:t>
            </w:r>
            <w:proofErr w:type="spellEnd"/>
          </w:p>
        </w:tc>
      </w:tr>
      <w:tr w:rsidR="007850CF" w:rsidTr="007954DA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850CF" w:rsidRPr="00565585" w:rsidRDefault="007850CF" w:rsidP="007954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Дисциплина</w:t>
            </w:r>
            <w:proofErr w:type="spellEnd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8C5F3D" w:rsidRDefault="007850CF" w:rsidP="007954DA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color w:val="000000"/>
                <w:sz w:val="24"/>
                <w:szCs w:val="24"/>
              </w:rPr>
              <w:t>Общая</w:t>
            </w:r>
            <w:proofErr w:type="spellEnd"/>
            <w:r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4"/>
                <w:szCs w:val="24"/>
              </w:rPr>
              <w:t>электротехника</w:t>
            </w:r>
            <w:proofErr w:type="spellEnd"/>
            <w:r>
              <w:rPr>
                <w:rFonts w:ascii="Arial" w:hAnsi="Arial" w:cs="Arial"/>
                <w:color w:val="000000"/>
                <w:sz w:val="24"/>
                <w:szCs w:val="24"/>
              </w:rPr>
              <w:t xml:space="preserve"> и </w:t>
            </w:r>
            <w:proofErr w:type="spellStart"/>
            <w:r>
              <w:rPr>
                <w:rFonts w:ascii="Arial" w:hAnsi="Arial" w:cs="Arial"/>
                <w:color w:val="000000"/>
                <w:sz w:val="24"/>
                <w:szCs w:val="24"/>
              </w:rPr>
              <w:t>электроника</w:t>
            </w:r>
            <w:proofErr w:type="spellEnd"/>
          </w:p>
        </w:tc>
      </w:tr>
      <w:tr w:rsidR="007850CF" w:rsidTr="007954DA">
        <w:trPr>
          <w:trHeight w:hRule="exact" w:val="453"/>
        </w:trPr>
        <w:tc>
          <w:tcPr>
            <w:tcW w:w="851" w:type="pct"/>
            <w:gridSpan w:val="3"/>
          </w:tcPr>
          <w:p w:rsidR="007850CF" w:rsidRPr="00565585" w:rsidRDefault="007850CF" w:rsidP="007954DA"/>
        </w:tc>
        <w:tc>
          <w:tcPr>
            <w:tcW w:w="785" w:type="pct"/>
          </w:tcPr>
          <w:p w:rsidR="007850CF" w:rsidRPr="00565585" w:rsidRDefault="007850CF" w:rsidP="007954DA"/>
        </w:tc>
        <w:tc>
          <w:tcPr>
            <w:tcW w:w="198" w:type="pct"/>
            <w:gridSpan w:val="2"/>
          </w:tcPr>
          <w:p w:rsidR="007850CF" w:rsidRPr="00565585" w:rsidRDefault="007850CF" w:rsidP="007954DA"/>
        </w:tc>
        <w:tc>
          <w:tcPr>
            <w:tcW w:w="719" w:type="pct"/>
            <w:gridSpan w:val="2"/>
          </w:tcPr>
          <w:p w:rsidR="007850CF" w:rsidRPr="008C5F3D" w:rsidRDefault="007850CF" w:rsidP="007954DA">
            <w:pPr>
              <w:rPr>
                <w:rFonts w:ascii="Arial" w:hAnsi="Arial" w:cs="Arial"/>
                <w:highlight w:val="yellow"/>
              </w:rPr>
            </w:pPr>
          </w:p>
        </w:tc>
        <w:tc>
          <w:tcPr>
            <w:tcW w:w="264" w:type="pct"/>
          </w:tcPr>
          <w:p w:rsidR="007850CF" w:rsidRDefault="007850CF" w:rsidP="007954DA"/>
        </w:tc>
        <w:tc>
          <w:tcPr>
            <w:tcW w:w="1037" w:type="pct"/>
            <w:gridSpan w:val="4"/>
          </w:tcPr>
          <w:p w:rsidR="007850CF" w:rsidRDefault="007850CF" w:rsidP="007954DA"/>
        </w:tc>
        <w:tc>
          <w:tcPr>
            <w:tcW w:w="1146" w:type="pct"/>
            <w:gridSpan w:val="2"/>
          </w:tcPr>
          <w:p w:rsidR="007850CF" w:rsidRDefault="007850CF" w:rsidP="007954DA"/>
        </w:tc>
      </w:tr>
      <w:tr w:rsidR="007850CF" w:rsidTr="007954DA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7850CF" w:rsidRPr="00565585" w:rsidRDefault="007850CF" w:rsidP="007954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Формируемые</w:t>
            </w:r>
            <w:proofErr w:type="spellEnd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компетенции</w:t>
            </w:r>
            <w:proofErr w:type="spellEnd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7850CF" w:rsidRPr="00565585" w:rsidRDefault="007850CF" w:rsidP="007954DA">
            <w:pPr>
              <w:spacing w:after="0" w:line="240" w:lineRule="auto"/>
              <w:rPr>
                <w:sz w:val="20"/>
                <w:szCs w:val="20"/>
              </w:rPr>
            </w:pPr>
            <w:r w:rsidRPr="000E08D5">
              <w:rPr>
                <w:rFonts w:ascii="Arial" w:hAnsi="Arial" w:cs="Arial"/>
                <w:color w:val="000000"/>
                <w:sz w:val="20"/>
                <w:szCs w:val="20"/>
              </w:rPr>
              <w:t>УК-8</w:t>
            </w:r>
          </w:p>
        </w:tc>
      </w:tr>
      <w:tr w:rsidR="007850CF" w:rsidRPr="002B3515" w:rsidTr="007954DA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7850CF" w:rsidRPr="00073A22" w:rsidRDefault="007850CF" w:rsidP="007954DA">
            <w:pPr>
              <w:pStyle w:val="a5"/>
              <w:numPr>
                <w:ilvl w:val="0"/>
                <w:numId w:val="7"/>
              </w:numPr>
              <w:spacing w:after="0" w:line="240" w:lineRule="auto"/>
              <w:rPr>
                <w:sz w:val="20"/>
                <w:szCs w:val="20"/>
              </w:rPr>
            </w:pPr>
            <w:r w:rsidRPr="00073A22">
              <w:rPr>
                <w:rFonts w:ascii="Arial" w:hAnsi="Arial" w:cs="Arial"/>
                <w:b/>
                <w:color w:val="000000"/>
                <w:sz w:val="20"/>
                <w:szCs w:val="20"/>
              </w:rPr>
              <w:t>Описание показателей, критериев и шкал оценивания компетенций.</w:t>
            </w:r>
          </w:p>
        </w:tc>
      </w:tr>
      <w:tr w:rsidR="007850CF" w:rsidRPr="002B3515" w:rsidTr="007954DA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казатели и критерии оценивания компетенций</w:t>
            </w:r>
          </w:p>
        </w:tc>
      </w:tr>
      <w:tr w:rsidR="007850CF" w:rsidTr="007954DA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ъект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ки</w:t>
            </w:r>
            <w:proofErr w:type="spellEnd"/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н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формированност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омпетенций</w:t>
            </w:r>
            <w:proofErr w:type="spellEnd"/>
          </w:p>
        </w:tc>
        <w:tc>
          <w:tcPr>
            <w:tcW w:w="2183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ритер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</w:tr>
      <w:tr w:rsidR="007850CF" w:rsidRPr="002B3515" w:rsidTr="007954DA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изкий уровень</w:t>
            </w:r>
          </w:p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роговый уровень</w:t>
            </w:r>
          </w:p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вышенный уровень</w:t>
            </w:r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Высок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2183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ровень результатов обучения</w:t>
            </w:r>
          </w:p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е ниже порогового</w:t>
            </w:r>
          </w:p>
        </w:tc>
      </w:tr>
      <w:tr w:rsidR="007850CF" w:rsidRPr="002B3515" w:rsidTr="007954DA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Шкалы оценивания компетенций при сдаче экзамена или зачета с оценкой</w:t>
            </w:r>
          </w:p>
        </w:tc>
      </w:tr>
      <w:tr w:rsidR="007850CF" w:rsidRPr="002B3515" w:rsidTr="007954DA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Достигнут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а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арактеристик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ня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формированности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омпетенций</w:t>
            </w:r>
            <w:proofErr w:type="spellEnd"/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Шкала оценивания</w:t>
            </w:r>
          </w:p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Экзамен или зачет с оценкой</w:t>
            </w:r>
          </w:p>
        </w:tc>
      </w:tr>
      <w:tr w:rsidR="007850CF" w:rsidTr="007850CF">
        <w:trPr>
          <w:trHeight w:hRule="exact" w:val="2137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изкий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12389B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пробелы в знаниях основного учебно-программного материала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принципиальные ошибки в выполнении заданий, предусмотренных программой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</w:p>
        </w:tc>
      </w:tr>
      <w:tr w:rsidR="007850CF" w:rsidTr="007954DA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роговый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DE12A6" w:rsidRDefault="007850CF" w:rsidP="007954DA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справляется с выполнением заданий, предусмотренных программой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знаком с основной  литературой, рекомендованной рабочей программой дисциплины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</w:p>
        </w:tc>
      </w:tr>
      <w:tr w:rsidR="007850CF" w:rsidTr="007850CF">
        <w:trPr>
          <w:trHeight w:hRule="exact" w:val="2600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вышенный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DE12A6" w:rsidRDefault="007850CF" w:rsidP="007954DA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полное знание учебно-программного материала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спешно выполнил задания, предусмотренные программой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своил основную  литературу, рекомендованную рабочей программой дисциплины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показал систематический характер знаний учебно-программного материала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способен к </w:t>
            </w: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самостоятельному пополнению знаний по учебно-программному материалу и обновлению в ходе дальнейшей учебной работы и профессиональной деятельности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</w:p>
        </w:tc>
      </w:tr>
      <w:tr w:rsidR="007850CF" w:rsidTr="007954DA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893660" w:rsidRDefault="007850CF" w:rsidP="007954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Высокий</w:t>
            </w:r>
            <w:proofErr w:type="spellEnd"/>
          </w:p>
          <w:p w:rsidR="007850CF" w:rsidRPr="00893660" w:rsidRDefault="007850CF" w:rsidP="007954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893660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меет свободно выполнять задания, предусмотренные программой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знакомился с дополнительной литературой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своил взаимосвязь основных понятий дисциплин и их значение для приобретения профессии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893660" w:rsidRDefault="007850CF" w:rsidP="007954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</w:p>
        </w:tc>
      </w:tr>
      <w:tr w:rsidR="007850CF" w:rsidRPr="002B3515" w:rsidTr="007954DA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before="120" w:after="0" w:line="240" w:lineRule="auto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Шкалы оценивания компетенций при сдаче зачета</w:t>
            </w:r>
          </w:p>
        </w:tc>
      </w:tr>
      <w:tr w:rsidR="007850CF" w:rsidTr="007954DA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Достигнут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арактеристик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ня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формированност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омпетенций</w:t>
            </w:r>
            <w:proofErr w:type="spellEnd"/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Шкал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</w:tc>
      </w:tr>
      <w:tr w:rsidR="007850CF" w:rsidTr="007954DA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роговый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DE12A6" w:rsidRDefault="007850CF" w:rsidP="007954DA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5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5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7850CF" w:rsidRPr="00916DB1" w:rsidRDefault="007850CF" w:rsidP="007954DA">
            <w:pPr>
              <w:pStyle w:val="a5"/>
              <w:numPr>
                <w:ilvl w:val="0"/>
                <w:numId w:val="5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7850CF" w:rsidRPr="00916DB1" w:rsidRDefault="007850CF" w:rsidP="007954DA">
            <w:pPr>
              <w:pStyle w:val="a5"/>
              <w:numPr>
                <w:ilvl w:val="0"/>
                <w:numId w:val="5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916DB1">
              <w:rPr>
                <w:rFonts w:ascii="Arial" w:hAnsi="Arial" w:cs="Arial"/>
                <w:color w:val="000000"/>
                <w:sz w:val="20"/>
                <w:szCs w:val="20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7850CF" w:rsidTr="007954DA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изкий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DE12A6" w:rsidRDefault="007850CF" w:rsidP="007954DA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6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существенные упущения при ответах на все вопросы преподавателя;</w:t>
            </w:r>
          </w:p>
          <w:p w:rsidR="007850CF" w:rsidRPr="00893660" w:rsidRDefault="007850CF" w:rsidP="007954DA">
            <w:pPr>
              <w:pStyle w:val="a5"/>
              <w:numPr>
                <w:ilvl w:val="0"/>
                <w:numId w:val="6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 xml:space="preserve">обнаружил пробелы более чем 50% в знаниях основного </w:t>
            </w:r>
            <w:proofErr w:type="spellStart"/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чебно</w:t>
            </w:r>
            <w:proofErr w:type="spellEnd"/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- программного материала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7850CF" w:rsidTr="007954DA">
        <w:trPr>
          <w:trHeight w:hRule="exact" w:val="422"/>
        </w:trPr>
        <w:tc>
          <w:tcPr>
            <w:tcW w:w="785" w:type="pct"/>
            <w:gridSpan w:val="2"/>
          </w:tcPr>
          <w:p w:rsidR="007850CF" w:rsidRDefault="007850CF" w:rsidP="007954DA"/>
        </w:tc>
        <w:tc>
          <w:tcPr>
            <w:tcW w:w="1060" w:type="pct"/>
            <w:gridSpan w:val="5"/>
          </w:tcPr>
          <w:p w:rsidR="007850CF" w:rsidRDefault="007850CF" w:rsidP="007954DA"/>
        </w:tc>
        <w:tc>
          <w:tcPr>
            <w:tcW w:w="1043" w:type="pct"/>
            <w:gridSpan w:val="4"/>
          </w:tcPr>
          <w:p w:rsidR="007850CF" w:rsidRDefault="007850CF" w:rsidP="007954DA"/>
        </w:tc>
        <w:tc>
          <w:tcPr>
            <w:tcW w:w="973" w:type="pct"/>
            <w:gridSpan w:val="3"/>
          </w:tcPr>
          <w:p w:rsidR="007850CF" w:rsidRDefault="007850CF" w:rsidP="007954DA"/>
        </w:tc>
        <w:tc>
          <w:tcPr>
            <w:tcW w:w="1140" w:type="pct"/>
          </w:tcPr>
          <w:p w:rsidR="007850CF" w:rsidRDefault="007850CF" w:rsidP="007954DA"/>
        </w:tc>
      </w:tr>
      <w:tr w:rsidR="007850CF" w:rsidRPr="002B3515" w:rsidTr="007954DA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ланируем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своения</w:t>
            </w:r>
            <w:proofErr w:type="spellEnd"/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одержание шкалы оценивания</w:t>
            </w:r>
          </w:p>
          <w:p w:rsidR="007850CF" w:rsidRP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достигнутого уровня результата обучения</w:t>
            </w:r>
          </w:p>
        </w:tc>
      </w:tr>
      <w:tr w:rsidR="007850CF" w:rsidTr="007954DA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jc w:val="center"/>
              <w:rPr>
                <w:lang w:val="ru-RU"/>
              </w:rPr>
            </w:pPr>
          </w:p>
        </w:tc>
        <w:tc>
          <w:tcPr>
            <w:tcW w:w="106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7850CF" w:rsidRPr="002B3515" w:rsidTr="007850CF">
        <w:trPr>
          <w:trHeight w:hRule="exact" w:val="366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нать</w:t>
            </w:r>
            <w:proofErr w:type="spellEnd"/>
          </w:p>
        </w:tc>
        <w:tc>
          <w:tcPr>
            <w:tcW w:w="106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7850CF">
              <w:rPr>
                <w:sz w:val="20"/>
                <w:szCs w:val="20"/>
                <w:lang w:val="ru-RU"/>
              </w:rPr>
              <w:t xml:space="preserve"> </w:t>
            </w: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7850CF">
              <w:rPr>
                <w:sz w:val="20"/>
                <w:szCs w:val="20"/>
                <w:lang w:val="ru-RU"/>
              </w:rPr>
              <w:t xml:space="preserve"> </w:t>
            </w: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пособность к самостоятельному применению</w:t>
            </w:r>
            <w:r w:rsidRPr="007850CF">
              <w:rPr>
                <w:sz w:val="20"/>
                <w:szCs w:val="20"/>
                <w:lang w:val="ru-RU"/>
              </w:rPr>
              <w:t xml:space="preserve"> </w:t>
            </w: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знаний при</w:t>
            </w:r>
            <w:r w:rsidRPr="007850CF">
              <w:rPr>
                <w:sz w:val="20"/>
                <w:szCs w:val="20"/>
                <w:lang w:val="ru-RU"/>
              </w:rPr>
              <w:t xml:space="preserve"> </w:t>
            </w: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решении заданий, аналогичных тем, которые представлял преподаватель,</w:t>
            </w:r>
          </w:p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7850CF" w:rsidRPr="002B3515" w:rsidTr="007850CF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Уметь</w:t>
            </w:r>
            <w:proofErr w:type="spellEnd"/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сть в применении умений решения учебных заданий в полном соответствии с образцом,</w:t>
            </w:r>
            <w:r w:rsidRPr="007850CF">
              <w:rPr>
                <w:sz w:val="20"/>
                <w:szCs w:val="20"/>
                <w:lang w:val="ru-RU"/>
              </w:rPr>
              <w:t xml:space="preserve"> </w:t>
            </w: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5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7850CF" w:rsidRPr="002B3515" w:rsidTr="007850CF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Владеть</w:t>
            </w:r>
            <w:proofErr w:type="spellEnd"/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сть в применении навыка по заданиям,</w:t>
            </w:r>
            <w:r w:rsidRPr="007850CF">
              <w:rPr>
                <w:sz w:val="20"/>
                <w:szCs w:val="20"/>
                <w:lang w:val="ru-RU"/>
              </w:rPr>
              <w:t xml:space="preserve"> </w:t>
            </w: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7850CF">
              <w:rPr>
                <w:sz w:val="20"/>
                <w:szCs w:val="20"/>
                <w:lang w:val="ru-RU"/>
              </w:rPr>
              <w:t xml:space="preserve"> </w:t>
            </w: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5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7850CF" w:rsidRDefault="007850CF" w:rsidP="007850CF">
      <w:pPr>
        <w:pStyle w:val="a5"/>
        <w:numPr>
          <w:ilvl w:val="0"/>
          <w:numId w:val="7"/>
        </w:numPr>
        <w:spacing w:before="120" w:after="0"/>
      </w:pPr>
      <w:r w:rsidRPr="00073A22">
        <w:rPr>
          <w:rFonts w:ascii="Arial" w:hAnsi="Arial" w:cs="Arial"/>
          <w:b/>
          <w:color w:val="000000"/>
          <w:sz w:val="20"/>
          <w:szCs w:val="20"/>
        </w:rPr>
        <w:t>Перечень вопросов и задач к экзаменам, зачетам, курсовому проектированию, лабораторным занятиям.</w:t>
      </w:r>
    </w:p>
    <w:p w:rsidR="007850CF" w:rsidRPr="000E08D5" w:rsidRDefault="007850CF" w:rsidP="007850CF">
      <w:pPr>
        <w:pStyle w:val="a5"/>
        <w:numPr>
          <w:ilvl w:val="1"/>
          <w:numId w:val="7"/>
        </w:numPr>
        <w:spacing w:before="120" w:after="0"/>
        <w:rPr>
          <w:b/>
          <w:sz w:val="20"/>
          <w:szCs w:val="20"/>
        </w:rPr>
      </w:pPr>
      <w:r w:rsidRPr="000E08D5">
        <w:rPr>
          <w:rFonts w:ascii="Arial" w:hAnsi="Arial" w:cs="Arial"/>
          <w:b/>
          <w:color w:val="000000"/>
          <w:sz w:val="20"/>
          <w:szCs w:val="20"/>
        </w:rPr>
        <w:t>Примерный перечень вопросов к зачету</w:t>
      </w:r>
    </w:p>
    <w:p w:rsidR="007850CF" w:rsidRDefault="007850CF" w:rsidP="007850CF">
      <w:pPr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proofErr w:type="spellStart"/>
      <w:r w:rsidRPr="000E08D5">
        <w:rPr>
          <w:rFonts w:ascii="Arial" w:hAnsi="Arial" w:cs="Arial"/>
          <w:color w:val="000000"/>
          <w:sz w:val="20"/>
          <w:szCs w:val="20"/>
        </w:rPr>
        <w:t>Компетенции</w:t>
      </w:r>
      <w:proofErr w:type="spellEnd"/>
      <w:r w:rsidRPr="000E08D5">
        <w:rPr>
          <w:rFonts w:ascii="Arial" w:hAnsi="Arial" w:cs="Arial"/>
          <w:color w:val="000000"/>
          <w:sz w:val="20"/>
          <w:szCs w:val="20"/>
        </w:rPr>
        <w:t xml:space="preserve"> УК-8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Электрическая цепь и ее элементы. Ток, напряжение, ЭДС, сопротивление и проводимость. Электрические принципиальные схемы и схемы замещени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Источник ЭДС и источник тока, режимы работы источников электроэнергии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Особенности цепей постоянного тока с последовательным и параллельным соединением сопротивлений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Закон Ома и его применение для различных участков цепи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Законы Кирхгоф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Закон Джоуля – Ленца, работа и мощность в цепи постоянного тока. Баланс мощности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тод эквивалентного преобразования цепи и его применение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асчет сложной цепи постоянного тока путем применения законов Кирхгоф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асчет сложной цепи постоянного тока методом контурных токов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тодика расчета сложной цепи постоянного тока с одним источником ЭДС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тодика расчета сложной цепи постоянного тока с несколькими источниками ЭДС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тери напряжения в проводах. КПД электрических линий постоянного ток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Классификация измерительных приборов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 и принцип работы измерительных механизмов основных систем электроизмерительных приборов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Измерение тока, напряжения, сопротивления и мощности в цепях постоянного и переменного ток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еременный синусоидальный ток. Основные понятия и определени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лучение синусоидальной ЭДС. Формы представления синусоидальных величин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именение символического метода для анализа цепей переменного ток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Цепи переменного тока с активным, индуктивным и емкостным сопротивлениями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Цепь переменного тока с последовательным соединением активного, индуктивного и емкостного сопротивлений. Треугольники напряжений и сопротивлений. Резонанс напряжений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Построение векторной диаграммы для цепи с </w:t>
      </w:r>
      <w:proofErr w:type="spellStart"/>
      <w:r w:rsidRPr="000E08D5">
        <w:rPr>
          <w:rFonts w:ascii="Arial" w:hAnsi="Arial" w:cs="Arial"/>
          <w:sz w:val="20"/>
          <w:szCs w:val="20"/>
        </w:rPr>
        <w:t>последоват</w:t>
      </w:r>
      <w:proofErr w:type="spellEnd"/>
      <w:r w:rsidRPr="000E08D5">
        <w:rPr>
          <w:rFonts w:ascii="Arial" w:hAnsi="Arial" w:cs="Arial"/>
          <w:sz w:val="20"/>
          <w:szCs w:val="20"/>
        </w:rPr>
        <w:t xml:space="preserve">. соединением R, L, C. 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Цепь переменного тока с параллельным соединением активного, индуктивного и емкостного сопротивлений. Треугольник токов и проводимостей. Резонанс токов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Построение векторной диаграммы для цепи с параллельным соединением R, L, C. 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Виды мощностей в цепи переменного тока. Треугольник мощностей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Коэффициент мощности, его технико-экономическое значение и способы улучшени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лучение трехфазной ЭДС. Трехфазные цепи и режимы их работы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lastRenderedPageBreak/>
        <w:t>Трехфазная схема соединений «Звезда». Основные понятия, соотношения между токами и напряжениями, режимы работы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Аварийные режимы в трехфазной схеме соединений «Звезда»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строение векторной диаграммы для трехфазной цепи соединенной по схеме «Звезда»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Трехфазная схема соединений «Треугольник». Основные понятия, соотношения между токами и напряжениями, режимы работы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Аварийные режимы в трехфазной схеме соединений «Треугольник»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строение векторной диаграммы для трехфазной цепи соединенной по схеме «Треугольник»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ощность в трехфазных цепях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Магнитное поле. Основные понятия и определения. 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Свойства и характеристики </w:t>
      </w:r>
      <w:proofErr w:type="spellStart"/>
      <w:r w:rsidRPr="000E08D5">
        <w:rPr>
          <w:rFonts w:ascii="Arial" w:hAnsi="Arial" w:cs="Arial"/>
          <w:sz w:val="20"/>
          <w:szCs w:val="20"/>
        </w:rPr>
        <w:t>ферромагнитных</w:t>
      </w:r>
      <w:proofErr w:type="spellEnd"/>
      <w:r w:rsidRPr="000E08D5">
        <w:rPr>
          <w:rFonts w:ascii="Arial" w:hAnsi="Arial" w:cs="Arial"/>
          <w:sz w:val="20"/>
          <w:szCs w:val="20"/>
        </w:rPr>
        <w:t xml:space="preserve"> материалов. Магнитные цепи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Закон электромагнитной индукции. Индуктивность. 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авило Ленца. Явление самоиндукции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 и принцип действия коллекторных машин постоянного тока. Обратимость работы коллекторных машин постоянного тока. Способы возбуждения. Область применени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еакция якоря и коммутация. Основные характеристики генератора постоянного тока с самовозбуждением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ханические и рабочие характеристики электродвигателей постоянного тока с последовательным и параллельным возбуждением. Область их применени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пособы пуска, реверсирование и методы регулирования частоты вращения вала электродвигателя постоянного тока с последовательным и параллельным возбуждением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Однофазный трансформатор. Устройство, принцип действия, назначение и классификаци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Основные параметры однофазного трансформатора. Режимы холостого хода и короткого замыкани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абота однофазного трансформатора под нагрузкой. Основные уравнения трансформатора. Внешняя характеристика. Потери мощности и КПД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, маркировка выводов, схемы и группы соединения обмоток силового трехфазного трансформатор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лучение вращающегося магнитного поля трехфазной системы токов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Устройство и принцип действия асинхронного электродвигателя, маркировка выводов и схемы соединения обмоток. 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ханическая и рабочие характеристики асинхронного электродвигател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пособы пуска, реверсирование и методы регулирования частоты вращения вала асинхронного электродвигател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 и принцип действия синхронных машин. Обратимость работы синхронных машин. Способы возбуждения. Область применения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инхронный трехфазный генератор, режимы работы и рабочие характеристики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Действие электрического тока на организм человека. Меры защиты от поражения электрическим током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, принцип действия, схемы включения и назначение полупроводниковых диодов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, принцип действия, схемы включения и режимы работы биполярных и полевых транзисторов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тодика проверки работоспособности биполярного транзистора и диод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, принцип действия и назначение полупроводниковых тиристоров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хемы выпрямления однофазного и трехфазного переменного тока и их параметры. Сглаживающие фильтры, их эффективность применение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остейший усилительный каскад на биполярном транзисторе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пособы подачи напряжения смещения и стабилизации рабочей точки в усилительном каскаде на биполярном транзисторе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абота транзистора в режиме ключа: обеспечение режима насыщения, способы запирания транзистор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пособы защиты транзистора от перенапряжения и перегрузок по току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Дифференциальный и операционный усилитель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инцип работы и область применения электронного переключающего устройства  RS – триггера, Т – триггер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инцип работы генератора прямоугольных импульсов – мультивибратора.</w:t>
      </w:r>
    </w:p>
    <w:p w:rsidR="007850CF" w:rsidRPr="000E08D5" w:rsidRDefault="007850CF" w:rsidP="007850CF">
      <w:pPr>
        <w:pStyle w:val="a5"/>
        <w:numPr>
          <w:ilvl w:val="0"/>
          <w:numId w:val="14"/>
        </w:numPr>
        <w:spacing w:after="0" w:line="240" w:lineRule="auto"/>
        <w:ind w:left="360"/>
        <w:jc w:val="both"/>
        <w:rPr>
          <w:rFonts w:ascii="Arial" w:hAnsi="Arial" w:cs="Arial"/>
          <w:spacing w:val="-7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Цифровая обработка информации. Понятие о логических операциях и логических микросхемах.</w:t>
      </w:r>
    </w:p>
    <w:p w:rsidR="007850CF" w:rsidRPr="0088782A" w:rsidRDefault="007850CF" w:rsidP="007850CF">
      <w:pPr>
        <w:pStyle w:val="a5"/>
        <w:numPr>
          <w:ilvl w:val="1"/>
          <w:numId w:val="7"/>
        </w:numPr>
        <w:spacing w:before="120" w:after="0" w:line="240" w:lineRule="auto"/>
        <w:ind w:left="788" w:hanging="431"/>
        <w:contextualSpacing w:val="0"/>
        <w:jc w:val="both"/>
        <w:rPr>
          <w:b/>
          <w:sz w:val="20"/>
          <w:szCs w:val="20"/>
        </w:rPr>
      </w:pPr>
      <w:r w:rsidRPr="0088782A">
        <w:rPr>
          <w:rFonts w:ascii="Arial" w:hAnsi="Arial" w:cs="Arial"/>
          <w:color w:val="000000"/>
          <w:sz w:val="20"/>
          <w:szCs w:val="20"/>
        </w:rPr>
        <w:t>.</w:t>
      </w:r>
      <w:r w:rsidRPr="0088782A">
        <w:rPr>
          <w:rFonts w:ascii="Arial" w:hAnsi="Arial" w:cs="Arial"/>
          <w:b/>
          <w:color w:val="000000"/>
          <w:sz w:val="20"/>
          <w:szCs w:val="20"/>
        </w:rPr>
        <w:t>Примерный перечень вопросов на защиту практических работ</w:t>
      </w:r>
    </w:p>
    <w:p w:rsidR="007850CF" w:rsidRPr="007850CF" w:rsidRDefault="007850CF" w:rsidP="007850CF">
      <w:pPr>
        <w:spacing w:after="0"/>
        <w:jc w:val="both"/>
        <w:rPr>
          <w:rFonts w:ascii="Arial" w:hAnsi="Arial" w:cs="Arial"/>
          <w:bCs/>
          <w:sz w:val="20"/>
          <w:szCs w:val="20"/>
          <w:lang w:val="ru-RU"/>
        </w:rPr>
      </w:pPr>
      <w:r w:rsidRPr="007850CF">
        <w:rPr>
          <w:rFonts w:ascii="Arial" w:hAnsi="Arial" w:cs="Arial"/>
          <w:bCs/>
          <w:sz w:val="20"/>
          <w:szCs w:val="20"/>
          <w:lang w:val="ru-RU"/>
        </w:rPr>
        <w:t>Компетенция УК-8</w:t>
      </w:r>
    </w:p>
    <w:p w:rsidR="007850CF" w:rsidRPr="007850CF" w:rsidRDefault="007850CF" w:rsidP="007850CF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Р 1: Расчет разветвленной цепи постоянного тока с одним источником питания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-10"/>
          <w:sz w:val="20"/>
          <w:szCs w:val="20"/>
        </w:rPr>
      </w:pPr>
      <w:r w:rsidRPr="00B6680B">
        <w:rPr>
          <w:rFonts w:ascii="Arial" w:hAnsi="Arial" w:cs="Arial"/>
          <w:spacing w:val="1"/>
          <w:sz w:val="20"/>
          <w:szCs w:val="20"/>
        </w:rPr>
        <w:t>Что такое электрическая схема?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-4"/>
          <w:sz w:val="20"/>
          <w:szCs w:val="20"/>
        </w:rPr>
      </w:pPr>
      <w:r w:rsidRPr="00B6680B">
        <w:rPr>
          <w:rFonts w:ascii="Arial" w:hAnsi="Arial" w:cs="Arial"/>
          <w:spacing w:val="2"/>
          <w:sz w:val="20"/>
          <w:szCs w:val="20"/>
        </w:rPr>
        <w:t>Какие надписи выполняются над элементами принципиальных электрических схем и что они оз</w:t>
      </w:r>
      <w:r w:rsidRPr="00B6680B">
        <w:rPr>
          <w:rFonts w:ascii="Arial" w:hAnsi="Arial" w:cs="Arial"/>
          <w:spacing w:val="2"/>
          <w:sz w:val="20"/>
          <w:szCs w:val="20"/>
        </w:rPr>
        <w:softHyphen/>
      </w:r>
      <w:r w:rsidRPr="00B6680B">
        <w:rPr>
          <w:rFonts w:ascii="Arial" w:hAnsi="Arial" w:cs="Arial"/>
          <w:sz w:val="20"/>
          <w:szCs w:val="20"/>
        </w:rPr>
        <w:t>начают?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1"/>
          <w:sz w:val="20"/>
          <w:szCs w:val="20"/>
        </w:rPr>
      </w:pPr>
      <w:r w:rsidRPr="00B6680B">
        <w:rPr>
          <w:rFonts w:ascii="Arial" w:hAnsi="Arial" w:cs="Arial"/>
          <w:spacing w:val="1"/>
          <w:sz w:val="20"/>
          <w:szCs w:val="20"/>
        </w:rPr>
        <w:t>Какие вы знаете электроизмерительные приборы?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-8"/>
          <w:sz w:val="20"/>
          <w:szCs w:val="20"/>
        </w:rPr>
      </w:pPr>
      <w:r w:rsidRPr="00B6680B">
        <w:rPr>
          <w:rFonts w:ascii="Arial" w:hAnsi="Arial" w:cs="Arial"/>
          <w:spacing w:val="1"/>
          <w:sz w:val="20"/>
          <w:szCs w:val="20"/>
        </w:rPr>
        <w:t>Какая информация указывается на шкале прибора?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рассчитать цену деления многопредельного прибора?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1"/>
          <w:sz w:val="20"/>
          <w:szCs w:val="20"/>
        </w:rPr>
      </w:pPr>
      <w:r w:rsidRPr="00B6680B">
        <w:rPr>
          <w:rFonts w:ascii="Arial" w:hAnsi="Arial" w:cs="Arial"/>
          <w:spacing w:val="1"/>
          <w:sz w:val="20"/>
          <w:szCs w:val="20"/>
        </w:rPr>
        <w:t>Что измеряют и как включаются в электрическую цепь амперметр, вольтметр и ваттметр?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ие элементы входят в состав электрической цепи?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ими параметрами определяется сопротивление проводника?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Назовите свойства цепи с последовательным соединением сопротивлений.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Приведите пример последовательного включения приемников элек</w:t>
      </w:r>
      <w:r w:rsidRPr="00B6680B">
        <w:rPr>
          <w:rFonts w:ascii="Arial" w:hAnsi="Arial" w:cs="Arial"/>
          <w:sz w:val="20"/>
          <w:szCs w:val="20"/>
        </w:rPr>
        <w:softHyphen/>
        <w:t>трической энергии.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то произойдет с елочной гирляндой, если одна из ламп сгорит?</w:t>
      </w:r>
    </w:p>
    <w:p w:rsidR="007850CF" w:rsidRPr="00B6680B" w:rsidRDefault="007850CF" w:rsidP="007850CF">
      <w:pPr>
        <w:pStyle w:val="a5"/>
        <w:numPr>
          <w:ilvl w:val="0"/>
          <w:numId w:val="8"/>
        </w:numPr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lastRenderedPageBreak/>
        <w:t>Что произойдет с елочной гирляндой, если одна из ламп окажется закороченной?</w:t>
      </w:r>
    </w:p>
    <w:p w:rsidR="007850CF" w:rsidRPr="00B6680B" w:rsidRDefault="007850CF" w:rsidP="007850CF">
      <w:pPr>
        <w:pStyle w:val="a5"/>
        <w:numPr>
          <w:ilvl w:val="0"/>
          <w:numId w:val="18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Что понимается под узлом и контуром электрической цепи?</w:t>
      </w:r>
    </w:p>
    <w:p w:rsidR="007850CF" w:rsidRPr="00B6680B" w:rsidRDefault="007850CF" w:rsidP="007850CF">
      <w:pPr>
        <w:pStyle w:val="a5"/>
        <w:numPr>
          <w:ilvl w:val="0"/>
          <w:numId w:val="18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Сформулируйте первый закон Кирхгофа.</w:t>
      </w:r>
    </w:p>
    <w:p w:rsidR="007850CF" w:rsidRPr="00B6680B" w:rsidRDefault="007850CF" w:rsidP="007850CF">
      <w:pPr>
        <w:pStyle w:val="a5"/>
        <w:numPr>
          <w:ilvl w:val="0"/>
          <w:numId w:val="18"/>
        </w:numPr>
        <w:shd w:val="clear" w:color="auto" w:fill="FFFFFF"/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Сформулируйте второй закон Кирхгофа.</w:t>
      </w:r>
    </w:p>
    <w:p w:rsidR="007850CF" w:rsidRPr="00B6680B" w:rsidRDefault="007850CF" w:rsidP="007850CF">
      <w:pPr>
        <w:pStyle w:val="a5"/>
        <w:numPr>
          <w:ilvl w:val="0"/>
          <w:numId w:val="18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Приведите пример смешанного включения приемников электрической энергии.</w:t>
      </w:r>
    </w:p>
    <w:p w:rsidR="007850CF" w:rsidRPr="00B6680B" w:rsidRDefault="007850CF" w:rsidP="007850CF">
      <w:pPr>
        <w:pStyle w:val="a5"/>
        <w:numPr>
          <w:ilvl w:val="0"/>
          <w:numId w:val="18"/>
        </w:numPr>
        <w:shd w:val="clear" w:color="auto" w:fill="FFFFFF"/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В чём заключается трудность расчёта параметров в цепи со смешанным соединением элементов?</w:t>
      </w:r>
    </w:p>
    <w:p w:rsidR="007850CF" w:rsidRPr="00B6680B" w:rsidRDefault="007850CF" w:rsidP="007850CF">
      <w:pPr>
        <w:pStyle w:val="a5"/>
        <w:numPr>
          <w:ilvl w:val="0"/>
          <w:numId w:val="18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Как определить эквивалентное сопротивление цепи со смешанным соединением элементов?</w:t>
      </w:r>
    </w:p>
    <w:p w:rsidR="007850CF" w:rsidRPr="00B6680B" w:rsidRDefault="007850CF" w:rsidP="007850CF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Как найти токи в параллельных ветвях электрической цепи?</w:t>
      </w:r>
    </w:p>
    <w:p w:rsidR="007850CF" w:rsidRPr="007850CF" w:rsidRDefault="007850CF" w:rsidP="007850CF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Р 2: Расчет последовательной цепи переменного тока, содержащей активное сопротивление, индуктивность и емкость</w:t>
      </w:r>
    </w:p>
    <w:p w:rsidR="007850CF" w:rsidRPr="00B6680B" w:rsidRDefault="007850CF" w:rsidP="007850CF">
      <w:pPr>
        <w:pStyle w:val="a5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то понимается под активным и реактивным сопротивлением?</w:t>
      </w:r>
    </w:p>
    <w:p w:rsidR="007850CF" w:rsidRPr="00B6680B" w:rsidRDefault="007850CF" w:rsidP="007850CF">
      <w:pPr>
        <w:pStyle w:val="a5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ведут себя реактивные сопротивления в цепи постоянного тока?</w:t>
      </w:r>
    </w:p>
    <w:p w:rsidR="007850CF" w:rsidRPr="00B6680B" w:rsidRDefault="007850CF" w:rsidP="007850CF">
      <w:pPr>
        <w:pStyle w:val="a5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ое влияние оказывает частота переменного тока на величину индуктивного и ёмкостного сопротивлений?</w:t>
      </w:r>
    </w:p>
    <w:p w:rsidR="007850CF" w:rsidRPr="00B6680B" w:rsidRDefault="007850CF" w:rsidP="007850CF">
      <w:pPr>
        <w:pStyle w:val="a5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От чего зависит величина реактивных сопротивлений индуктивного и ёмкостного характера?</w:t>
      </w:r>
    </w:p>
    <w:p w:rsidR="007850CF" w:rsidRPr="00B6680B" w:rsidRDefault="007850CF" w:rsidP="007850CF">
      <w:pPr>
        <w:pStyle w:val="a5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ое влияние оказывает индуктивное и ёмкостное сопротивление на ток и напряжение в цепи переменного тока?</w:t>
      </w:r>
    </w:p>
    <w:p w:rsidR="007850CF" w:rsidRPr="00B6680B" w:rsidRDefault="007850CF" w:rsidP="007850CF">
      <w:pPr>
        <w:pStyle w:val="a5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 xml:space="preserve">Что представляет собой векторная диаграмма и каков порядок её построения для цепи с последовательным соединением </w:t>
      </w:r>
      <w:r w:rsidRPr="00B6680B">
        <w:rPr>
          <w:rFonts w:ascii="Arial" w:hAnsi="Arial" w:cs="Arial"/>
          <w:sz w:val="20"/>
          <w:szCs w:val="20"/>
          <w:lang w:val="en-US"/>
        </w:rPr>
        <w:t>R</w:t>
      </w:r>
      <w:r w:rsidRPr="00B6680B">
        <w:rPr>
          <w:rFonts w:ascii="Arial" w:hAnsi="Arial" w:cs="Arial"/>
          <w:sz w:val="20"/>
          <w:szCs w:val="20"/>
        </w:rPr>
        <w:t xml:space="preserve">  и  </w:t>
      </w:r>
      <w:r w:rsidRPr="00B6680B">
        <w:rPr>
          <w:rFonts w:ascii="Arial" w:hAnsi="Arial" w:cs="Arial"/>
          <w:sz w:val="20"/>
          <w:szCs w:val="20"/>
          <w:lang w:val="en-US"/>
        </w:rPr>
        <w:t>X</w:t>
      </w:r>
      <w:r w:rsidRPr="00B6680B">
        <w:rPr>
          <w:rFonts w:ascii="Arial" w:hAnsi="Arial" w:cs="Arial"/>
          <w:sz w:val="20"/>
          <w:szCs w:val="20"/>
          <w:vertAlign w:val="subscript"/>
        </w:rPr>
        <w:t>С</w:t>
      </w:r>
      <w:r w:rsidRPr="00B6680B">
        <w:rPr>
          <w:rFonts w:ascii="Arial" w:hAnsi="Arial" w:cs="Arial"/>
          <w:sz w:val="20"/>
          <w:szCs w:val="20"/>
        </w:rPr>
        <w:t>?</w:t>
      </w:r>
    </w:p>
    <w:p w:rsidR="007850CF" w:rsidRPr="00B6680B" w:rsidRDefault="007850CF" w:rsidP="007850CF">
      <w:pPr>
        <w:pStyle w:val="a5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В чем состоит отличие реальной катушки индуктивности от идеальной?</w:t>
      </w:r>
    </w:p>
    <w:p w:rsidR="007850CF" w:rsidRPr="00B6680B" w:rsidRDefault="007850CF" w:rsidP="007850CF">
      <w:pPr>
        <w:pStyle w:val="a5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ие элементы цепи обладают реактивным сопротивлением и как они проявляют себя в цепи переменного тока?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Назовите основные свойства цепи переменного тока с последовательным соединением </w:t>
      </w:r>
      <w:r w:rsidRPr="00B6680B">
        <w:rPr>
          <w:rFonts w:ascii="Arial" w:hAnsi="Arial" w:cs="Arial"/>
          <w:sz w:val="20"/>
          <w:szCs w:val="20"/>
        </w:rPr>
        <w:t>R</w:t>
      </w:r>
      <w:r w:rsidRPr="007850CF">
        <w:rPr>
          <w:rFonts w:ascii="Arial" w:hAnsi="Arial" w:cs="Arial"/>
          <w:sz w:val="20"/>
          <w:szCs w:val="20"/>
          <w:lang w:val="ru-RU"/>
        </w:rPr>
        <w:t>, Х</w:t>
      </w:r>
      <w:r w:rsidRPr="007850CF">
        <w:rPr>
          <w:rFonts w:ascii="Arial" w:hAnsi="Arial" w:cs="Arial"/>
          <w:sz w:val="20"/>
          <w:szCs w:val="20"/>
          <w:vertAlign w:val="subscript"/>
          <w:lang w:val="ru-RU"/>
        </w:rPr>
        <w:t>С</w:t>
      </w:r>
      <w:r w:rsidRPr="007850CF">
        <w:rPr>
          <w:rFonts w:ascii="Arial" w:hAnsi="Arial" w:cs="Arial"/>
          <w:sz w:val="20"/>
          <w:szCs w:val="20"/>
          <w:lang w:val="ru-RU"/>
        </w:rPr>
        <w:t xml:space="preserve"> и </w:t>
      </w:r>
      <w:r w:rsidRPr="00B6680B">
        <w:rPr>
          <w:rFonts w:ascii="Arial" w:hAnsi="Arial" w:cs="Arial"/>
          <w:sz w:val="20"/>
          <w:szCs w:val="20"/>
        </w:rPr>
        <w:t>X</w:t>
      </w:r>
      <w:r w:rsidRPr="00B6680B">
        <w:rPr>
          <w:rFonts w:ascii="Arial" w:hAnsi="Arial" w:cs="Arial"/>
          <w:sz w:val="20"/>
          <w:szCs w:val="20"/>
          <w:vertAlign w:val="subscript"/>
        </w:rPr>
        <w:t>L</w:t>
      </w:r>
      <w:r w:rsidRPr="007850CF">
        <w:rPr>
          <w:rFonts w:ascii="Arial" w:hAnsi="Arial" w:cs="Arial"/>
          <w:sz w:val="20"/>
          <w:szCs w:val="20"/>
          <w:lang w:val="ru-RU"/>
        </w:rPr>
        <w:t>.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Назовите основные свойства цепи переменного тока с параллельным соединением </w:t>
      </w:r>
      <w:r w:rsidRPr="00B6680B">
        <w:rPr>
          <w:rFonts w:ascii="Arial" w:hAnsi="Arial" w:cs="Arial"/>
          <w:sz w:val="20"/>
          <w:szCs w:val="20"/>
        </w:rPr>
        <w:t>R</w:t>
      </w:r>
      <w:r w:rsidRPr="007850CF">
        <w:rPr>
          <w:rFonts w:ascii="Arial" w:hAnsi="Arial" w:cs="Arial"/>
          <w:sz w:val="20"/>
          <w:szCs w:val="20"/>
          <w:lang w:val="ru-RU"/>
        </w:rPr>
        <w:t>, Х</w:t>
      </w:r>
      <w:r w:rsidRPr="007850CF">
        <w:rPr>
          <w:rFonts w:ascii="Arial" w:hAnsi="Arial" w:cs="Arial"/>
          <w:sz w:val="20"/>
          <w:szCs w:val="20"/>
          <w:vertAlign w:val="subscript"/>
          <w:lang w:val="ru-RU"/>
        </w:rPr>
        <w:t>С</w:t>
      </w:r>
      <w:r w:rsidRPr="007850CF">
        <w:rPr>
          <w:rFonts w:ascii="Arial" w:hAnsi="Arial" w:cs="Arial"/>
          <w:sz w:val="20"/>
          <w:szCs w:val="20"/>
          <w:lang w:val="ru-RU"/>
        </w:rPr>
        <w:t xml:space="preserve"> и </w:t>
      </w:r>
      <w:r w:rsidRPr="00B6680B">
        <w:rPr>
          <w:rFonts w:ascii="Arial" w:hAnsi="Arial" w:cs="Arial"/>
          <w:sz w:val="20"/>
          <w:szCs w:val="20"/>
        </w:rPr>
        <w:t>X</w:t>
      </w:r>
      <w:r w:rsidRPr="00B6680B">
        <w:rPr>
          <w:rFonts w:ascii="Arial" w:hAnsi="Arial" w:cs="Arial"/>
          <w:sz w:val="20"/>
          <w:szCs w:val="20"/>
          <w:vertAlign w:val="subscript"/>
        </w:rPr>
        <w:t>L</w:t>
      </w:r>
      <w:r w:rsidRPr="007850CF">
        <w:rPr>
          <w:rFonts w:ascii="Arial" w:hAnsi="Arial" w:cs="Arial"/>
          <w:sz w:val="20"/>
          <w:szCs w:val="20"/>
          <w:lang w:val="ru-RU"/>
        </w:rPr>
        <w:t>.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Что представляет собой векторная диаграмма и каков порядок её построения для цепи с последовательным соединением </w:t>
      </w:r>
      <w:r w:rsidRPr="00B6680B">
        <w:rPr>
          <w:rFonts w:ascii="Arial" w:hAnsi="Arial" w:cs="Arial"/>
          <w:sz w:val="20"/>
          <w:szCs w:val="20"/>
        </w:rPr>
        <w:t>R</w:t>
      </w:r>
      <w:r w:rsidRPr="007850CF">
        <w:rPr>
          <w:rFonts w:ascii="Arial" w:hAnsi="Arial" w:cs="Arial"/>
          <w:sz w:val="20"/>
          <w:szCs w:val="20"/>
          <w:lang w:val="ru-RU"/>
        </w:rPr>
        <w:t>, Х</w:t>
      </w:r>
      <w:r w:rsidRPr="007850CF">
        <w:rPr>
          <w:rFonts w:ascii="Arial" w:hAnsi="Arial" w:cs="Arial"/>
          <w:sz w:val="20"/>
          <w:szCs w:val="20"/>
          <w:vertAlign w:val="subscript"/>
          <w:lang w:val="ru-RU"/>
        </w:rPr>
        <w:t>С</w:t>
      </w:r>
      <w:r w:rsidRPr="007850CF">
        <w:rPr>
          <w:rFonts w:ascii="Arial" w:hAnsi="Arial" w:cs="Arial"/>
          <w:sz w:val="20"/>
          <w:szCs w:val="20"/>
          <w:lang w:val="ru-RU"/>
        </w:rPr>
        <w:t xml:space="preserve">  и  </w:t>
      </w:r>
      <w:r w:rsidRPr="00B6680B">
        <w:rPr>
          <w:rFonts w:ascii="Arial" w:hAnsi="Arial" w:cs="Arial"/>
          <w:sz w:val="20"/>
          <w:szCs w:val="20"/>
        </w:rPr>
        <w:t>X</w:t>
      </w:r>
      <w:r w:rsidRPr="00B6680B">
        <w:rPr>
          <w:rFonts w:ascii="Arial" w:hAnsi="Arial" w:cs="Arial"/>
          <w:sz w:val="20"/>
          <w:szCs w:val="20"/>
          <w:vertAlign w:val="subscript"/>
        </w:rPr>
        <w:t>L</w:t>
      </w:r>
      <w:r w:rsidRPr="007850CF">
        <w:rPr>
          <w:rFonts w:ascii="Arial" w:hAnsi="Arial" w:cs="Arial"/>
          <w:sz w:val="20"/>
          <w:szCs w:val="20"/>
          <w:lang w:val="ru-RU"/>
        </w:rPr>
        <w:t>?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Что представляет собой векторная диаграмма и каков порядок её построения для цепи с параллельным соединением </w:t>
      </w:r>
      <w:r w:rsidRPr="00B6680B">
        <w:rPr>
          <w:rFonts w:ascii="Arial" w:hAnsi="Arial" w:cs="Arial"/>
          <w:sz w:val="20"/>
          <w:szCs w:val="20"/>
        </w:rPr>
        <w:t>R</w:t>
      </w:r>
      <w:r w:rsidRPr="007850CF">
        <w:rPr>
          <w:rFonts w:ascii="Arial" w:hAnsi="Arial" w:cs="Arial"/>
          <w:sz w:val="20"/>
          <w:szCs w:val="20"/>
          <w:lang w:val="ru-RU"/>
        </w:rPr>
        <w:t>, Х</w:t>
      </w:r>
      <w:r w:rsidRPr="007850CF">
        <w:rPr>
          <w:rFonts w:ascii="Arial" w:hAnsi="Arial" w:cs="Arial"/>
          <w:sz w:val="20"/>
          <w:szCs w:val="20"/>
          <w:vertAlign w:val="subscript"/>
          <w:lang w:val="ru-RU"/>
        </w:rPr>
        <w:t>С</w:t>
      </w:r>
      <w:r w:rsidRPr="007850CF">
        <w:rPr>
          <w:rFonts w:ascii="Arial" w:hAnsi="Arial" w:cs="Arial"/>
          <w:sz w:val="20"/>
          <w:szCs w:val="20"/>
          <w:lang w:val="ru-RU"/>
        </w:rPr>
        <w:t xml:space="preserve">  и  </w:t>
      </w:r>
      <w:r w:rsidRPr="00B6680B">
        <w:rPr>
          <w:rFonts w:ascii="Arial" w:hAnsi="Arial" w:cs="Arial"/>
          <w:sz w:val="20"/>
          <w:szCs w:val="20"/>
        </w:rPr>
        <w:t>X</w:t>
      </w:r>
      <w:r w:rsidRPr="00B6680B">
        <w:rPr>
          <w:rFonts w:ascii="Arial" w:hAnsi="Arial" w:cs="Arial"/>
          <w:sz w:val="20"/>
          <w:szCs w:val="20"/>
          <w:vertAlign w:val="subscript"/>
        </w:rPr>
        <w:t>L</w:t>
      </w:r>
      <w:r w:rsidRPr="007850CF">
        <w:rPr>
          <w:rFonts w:ascii="Arial" w:hAnsi="Arial" w:cs="Arial"/>
          <w:sz w:val="20"/>
          <w:szCs w:val="20"/>
          <w:lang w:val="ru-RU"/>
        </w:rPr>
        <w:t>?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Почему полезная работа, совершаемая током в реактивном элементе равна нулю? 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такое коэффициент мощности и как его определяют?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ие режимы работы цепи переменного тока вы знаете?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Что позволяет оценить величина реактивной мощности? 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ое влияние оказывает увеличение реактивной мощности на величину коэффициента мощности цепи?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Что такое «резонанс напряжений» и область его использования? </w:t>
      </w:r>
    </w:p>
    <w:p w:rsidR="007850CF" w:rsidRPr="007850CF" w:rsidRDefault="007850CF" w:rsidP="007850CF">
      <w:pPr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такое «резонанс токов» и область его использования?</w:t>
      </w:r>
    </w:p>
    <w:p w:rsidR="007850CF" w:rsidRPr="007850CF" w:rsidRDefault="007850CF" w:rsidP="007850CF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Р 3: Расчет трёхфазной электрической цепи при соединении нагрузки по схеме «звезда»</w:t>
      </w:r>
    </w:p>
    <w:p w:rsidR="007850CF" w:rsidRPr="007850CF" w:rsidRDefault="007850CF" w:rsidP="007850CF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овы соотношения между линейными и фазными напряжениями (токами) при соединении потребителей «звездой» при симметричной нагрузке?</w:t>
      </w:r>
    </w:p>
    <w:p w:rsidR="007850CF" w:rsidRPr="007850CF" w:rsidRDefault="007850CF" w:rsidP="007850CF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т чего зависит угол сдвига фаз между фазными токами и напряжениями?</w:t>
      </w:r>
    </w:p>
    <w:p w:rsidR="007850CF" w:rsidRPr="007850CF" w:rsidRDefault="007850CF" w:rsidP="007850CF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очему в нейтральный провод не ставят предохранитель?</w:t>
      </w:r>
    </w:p>
    <w:p w:rsidR="007850CF" w:rsidRPr="007850CF" w:rsidRDefault="007850CF" w:rsidP="007850CF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ов порядок построения векторной диаграммы токов и напряжений для трехфазной цепи соединенной по схеме «звезда»?</w:t>
      </w:r>
    </w:p>
    <w:p w:rsidR="007850CF" w:rsidRPr="007850CF" w:rsidRDefault="007850CF" w:rsidP="007850CF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определяется ток в нейтральном проводе при несимметричной нагрузке фаз?</w:t>
      </w:r>
    </w:p>
    <w:p w:rsidR="007850CF" w:rsidRPr="007850CF" w:rsidRDefault="007850CF" w:rsidP="007850CF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определить активную мощность трехфазного потребителя при несимметричной нагрузке фаз?</w:t>
      </w:r>
    </w:p>
    <w:p w:rsidR="007850CF" w:rsidRPr="007850CF" w:rsidRDefault="007850CF" w:rsidP="007850CF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изменятся токи, напряжения и мощность, потребляемая из сети при коротком замыкании одной из фаз?</w:t>
      </w:r>
    </w:p>
    <w:p w:rsidR="007850CF" w:rsidRPr="007850CF" w:rsidRDefault="007850CF" w:rsidP="007850CF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В чём состоит роль нулевого провода при работе цепи с несинусоидальной нагрузкой?</w:t>
      </w:r>
    </w:p>
    <w:p w:rsidR="007850CF" w:rsidRPr="007850CF" w:rsidRDefault="007850CF" w:rsidP="007850CF">
      <w:pPr>
        <w:numPr>
          <w:ilvl w:val="0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В каких случаях в трехпроводной трехфазной цепи активную мощность можно измерить одним ваттметром?</w:t>
      </w:r>
    </w:p>
    <w:p w:rsidR="007850CF" w:rsidRPr="007850CF" w:rsidRDefault="007850CF" w:rsidP="007850CF">
      <w:pPr>
        <w:numPr>
          <w:ilvl w:val="0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подключить ваттметр для измерения мощности в цепи?</w:t>
      </w:r>
    </w:p>
    <w:p w:rsidR="007850CF" w:rsidRPr="007850CF" w:rsidRDefault="007850CF" w:rsidP="007850CF">
      <w:pPr>
        <w:numPr>
          <w:ilvl w:val="0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ой схемой следует пользоваться при измерении активной мощности, если:</w:t>
      </w:r>
    </w:p>
    <w:p w:rsidR="007850CF" w:rsidRPr="00B6680B" w:rsidRDefault="007850CF" w:rsidP="007850CF">
      <w:pPr>
        <w:numPr>
          <w:ilvl w:val="1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лини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трехпроводна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B6680B">
        <w:rPr>
          <w:rFonts w:ascii="Arial" w:hAnsi="Arial" w:cs="Arial"/>
          <w:sz w:val="20"/>
          <w:szCs w:val="20"/>
        </w:rPr>
        <w:t>нагрузк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симметричная</w:t>
      </w:r>
      <w:proofErr w:type="spellEnd"/>
      <w:r w:rsidRPr="00B6680B">
        <w:rPr>
          <w:rFonts w:ascii="Arial" w:hAnsi="Arial" w:cs="Arial"/>
          <w:sz w:val="20"/>
          <w:szCs w:val="20"/>
        </w:rPr>
        <w:t>;</w:t>
      </w:r>
    </w:p>
    <w:p w:rsidR="007850CF" w:rsidRPr="00B6680B" w:rsidRDefault="007850CF" w:rsidP="007850CF">
      <w:pPr>
        <w:numPr>
          <w:ilvl w:val="1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лини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трехпроводна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B6680B">
        <w:rPr>
          <w:rFonts w:ascii="Arial" w:hAnsi="Arial" w:cs="Arial"/>
          <w:sz w:val="20"/>
          <w:szCs w:val="20"/>
        </w:rPr>
        <w:t>нагрузк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несимметричная</w:t>
      </w:r>
      <w:proofErr w:type="spellEnd"/>
      <w:r w:rsidRPr="00B6680B">
        <w:rPr>
          <w:rFonts w:ascii="Arial" w:hAnsi="Arial" w:cs="Arial"/>
          <w:sz w:val="20"/>
          <w:szCs w:val="20"/>
        </w:rPr>
        <w:t>;</w:t>
      </w:r>
    </w:p>
    <w:p w:rsidR="007850CF" w:rsidRPr="00B6680B" w:rsidRDefault="007850CF" w:rsidP="007850CF">
      <w:pPr>
        <w:numPr>
          <w:ilvl w:val="1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лини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четырехпроводна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B6680B">
        <w:rPr>
          <w:rFonts w:ascii="Arial" w:hAnsi="Arial" w:cs="Arial"/>
          <w:sz w:val="20"/>
          <w:szCs w:val="20"/>
        </w:rPr>
        <w:t>нагрузк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несимметричная</w:t>
      </w:r>
      <w:proofErr w:type="spellEnd"/>
      <w:r w:rsidRPr="00B6680B">
        <w:rPr>
          <w:rFonts w:ascii="Arial" w:hAnsi="Arial" w:cs="Arial"/>
          <w:sz w:val="20"/>
          <w:szCs w:val="20"/>
        </w:rPr>
        <w:t>;</w:t>
      </w:r>
    </w:p>
    <w:p w:rsidR="007850CF" w:rsidRPr="00B6680B" w:rsidRDefault="007850CF" w:rsidP="007850CF">
      <w:pPr>
        <w:numPr>
          <w:ilvl w:val="1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лини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четырехпроводна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B6680B">
        <w:rPr>
          <w:rFonts w:ascii="Arial" w:hAnsi="Arial" w:cs="Arial"/>
          <w:sz w:val="20"/>
          <w:szCs w:val="20"/>
        </w:rPr>
        <w:t>нагрузк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симметричная</w:t>
      </w:r>
      <w:proofErr w:type="spellEnd"/>
      <w:r w:rsidRPr="00B6680B">
        <w:rPr>
          <w:rFonts w:ascii="Arial" w:hAnsi="Arial" w:cs="Arial"/>
          <w:sz w:val="20"/>
          <w:szCs w:val="20"/>
        </w:rPr>
        <w:t>.</w:t>
      </w:r>
    </w:p>
    <w:p w:rsidR="007850CF" w:rsidRPr="007850CF" w:rsidRDefault="007850CF" w:rsidP="007850CF">
      <w:pPr>
        <w:numPr>
          <w:ilvl w:val="0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очему при измерении активной мощности в трехфазной, трехпроводной цепи используются только два однофазных ваттметра?</w:t>
      </w:r>
    </w:p>
    <w:p w:rsidR="007850CF" w:rsidRPr="007850CF" w:rsidRDefault="007850CF" w:rsidP="007850CF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Назовите схемы выпрямления трехфазного переменного тока.</w:t>
      </w:r>
    </w:p>
    <w:p w:rsidR="007850CF" w:rsidRPr="007850CF" w:rsidRDefault="007850CF" w:rsidP="007850CF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ими параметрами оценивается работа схемы выпрямления?</w:t>
      </w:r>
    </w:p>
    <w:p w:rsidR="007850CF" w:rsidRPr="007850CF" w:rsidRDefault="007850CF" w:rsidP="007850CF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оясните, как работает трехфазная однополупериодная схема выпрямления?</w:t>
      </w:r>
    </w:p>
    <w:p w:rsidR="007850CF" w:rsidRPr="007850CF" w:rsidRDefault="007850CF" w:rsidP="007850CF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очему кривая выпрямленного напряжения в трехфазной схеме выпрямления не опускается до нулевого значения?</w:t>
      </w:r>
    </w:p>
    <w:p w:rsidR="007850CF" w:rsidRPr="007850CF" w:rsidRDefault="007850CF" w:rsidP="007850CF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ой вид будет иметь кривая выпрямленного напряжения при выходе из строя  одного из вентилей?</w:t>
      </w:r>
    </w:p>
    <w:p w:rsidR="007850CF" w:rsidRPr="007850CF" w:rsidRDefault="007850CF" w:rsidP="007850CF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Назначение уравнительного и сглаживающего реактора.</w:t>
      </w:r>
    </w:p>
    <w:p w:rsidR="007850CF" w:rsidRPr="007850CF" w:rsidRDefault="007850CF" w:rsidP="007850CF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очему схема «звезда – две обратные звезды» до недавнего времени находила преимущественное применение на электрифицированном транспорте?</w:t>
      </w:r>
    </w:p>
    <w:p w:rsidR="007850CF" w:rsidRPr="007850CF" w:rsidRDefault="007850CF" w:rsidP="007850CF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Р 4: Расчет магнитной цепи постоянного тока</w:t>
      </w:r>
    </w:p>
    <w:p w:rsidR="007850CF" w:rsidRPr="007850CF" w:rsidRDefault="007850CF" w:rsidP="007850CF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понимают под магнитодвижущей силой?</w:t>
      </w:r>
    </w:p>
    <w:p w:rsidR="007850CF" w:rsidRPr="007850CF" w:rsidRDefault="007850CF" w:rsidP="007850CF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lastRenderedPageBreak/>
        <w:t>Что такое ферромагнетики и чем они отличаются от других веществ?</w:t>
      </w:r>
    </w:p>
    <w:p w:rsidR="007850CF" w:rsidRPr="007850CF" w:rsidRDefault="007850CF" w:rsidP="007850CF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ое влияние оказывает размер воздушного зазора в магнитопроводе на величину магнитного сопротивления цепи.</w:t>
      </w:r>
    </w:p>
    <w:p w:rsidR="007850CF" w:rsidRPr="00B6680B" w:rsidRDefault="007850CF" w:rsidP="007850CF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Какие характерные участки можно выделить на кривой первоначального намагничивания ферромагнетика? </w:t>
      </w:r>
      <w:proofErr w:type="spellStart"/>
      <w:r w:rsidRPr="00B6680B">
        <w:rPr>
          <w:rFonts w:ascii="Arial" w:hAnsi="Arial" w:cs="Arial"/>
          <w:sz w:val="20"/>
          <w:szCs w:val="20"/>
        </w:rPr>
        <w:t>Что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понимаетс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под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магнитным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гистерезисом</w:t>
      </w:r>
      <w:proofErr w:type="spellEnd"/>
      <w:r w:rsidRPr="00B6680B">
        <w:rPr>
          <w:rFonts w:ascii="Arial" w:hAnsi="Arial" w:cs="Arial"/>
          <w:sz w:val="20"/>
          <w:szCs w:val="20"/>
        </w:rPr>
        <w:t>?</w:t>
      </w:r>
    </w:p>
    <w:p w:rsidR="007850CF" w:rsidRPr="00B6680B" w:rsidRDefault="007850CF" w:rsidP="007850CF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Какими параметрами оценивается катушка индуктивности в цепи переменного тока? </w:t>
      </w:r>
      <w:proofErr w:type="spellStart"/>
      <w:r w:rsidRPr="00B6680B">
        <w:rPr>
          <w:rFonts w:ascii="Arial" w:hAnsi="Arial" w:cs="Arial"/>
          <w:sz w:val="20"/>
          <w:szCs w:val="20"/>
        </w:rPr>
        <w:t>Как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выглядит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схем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её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замещени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? </w:t>
      </w:r>
    </w:p>
    <w:p w:rsidR="007850CF" w:rsidRPr="007850CF" w:rsidRDefault="007850CF" w:rsidP="007850CF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Можно ли сказать, что полученные вольт-амперные характеристики будут эквивалентны кривым намагничивания?</w:t>
      </w:r>
    </w:p>
    <w:p w:rsidR="007850CF" w:rsidRPr="007850CF" w:rsidRDefault="007850CF" w:rsidP="007850CF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ое влияние оказывает величина воздушного зазора в магнитопроводе катушки индуктивности на характер изменения её вольт-амперной характеристики?</w:t>
      </w:r>
    </w:p>
    <w:p w:rsidR="007850CF" w:rsidRPr="007850CF" w:rsidRDefault="007850CF" w:rsidP="007850CF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рассчитать параметры схемы замещения катушки индуктивности?</w:t>
      </w:r>
    </w:p>
    <w:p w:rsidR="007850CF" w:rsidRDefault="007850CF" w:rsidP="007850CF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ПР 5: </w:t>
      </w:r>
      <w:proofErr w:type="spellStart"/>
      <w:r>
        <w:rPr>
          <w:rFonts w:ascii="Arial" w:hAnsi="Arial" w:cs="Arial"/>
          <w:sz w:val="20"/>
          <w:szCs w:val="20"/>
        </w:rPr>
        <w:t>Расчет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трехфазного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трансформатора</w:t>
      </w:r>
      <w:proofErr w:type="spellEnd"/>
    </w:p>
    <w:p w:rsidR="007850CF" w:rsidRPr="006F7FF2" w:rsidRDefault="007850CF" w:rsidP="007850CF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6F7FF2">
        <w:rPr>
          <w:rFonts w:ascii="Arial" w:hAnsi="Arial" w:cs="Arial"/>
          <w:sz w:val="20"/>
          <w:szCs w:val="20"/>
        </w:rPr>
        <w:t>Как</w:t>
      </w:r>
      <w:proofErr w:type="spellEnd"/>
      <w:r w:rsidRPr="006F7FF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6F7FF2">
        <w:rPr>
          <w:rFonts w:ascii="Arial" w:hAnsi="Arial" w:cs="Arial"/>
          <w:sz w:val="20"/>
          <w:szCs w:val="20"/>
        </w:rPr>
        <w:t>устроен</w:t>
      </w:r>
      <w:proofErr w:type="spellEnd"/>
      <w:r w:rsidRPr="006F7FF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6F7FF2">
        <w:rPr>
          <w:rFonts w:ascii="Arial" w:hAnsi="Arial" w:cs="Arial"/>
          <w:sz w:val="20"/>
          <w:szCs w:val="20"/>
        </w:rPr>
        <w:t>трансформатор</w:t>
      </w:r>
      <w:proofErr w:type="spellEnd"/>
      <w:r w:rsidRPr="006F7FF2">
        <w:rPr>
          <w:rFonts w:ascii="Arial" w:hAnsi="Arial" w:cs="Arial"/>
          <w:sz w:val="20"/>
          <w:szCs w:val="20"/>
        </w:rPr>
        <w:t>?</w:t>
      </w:r>
    </w:p>
    <w:p w:rsidR="007850CF" w:rsidRPr="007850CF" w:rsidRDefault="007850CF" w:rsidP="007850CF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 назначение отдельных частей трансформатора.</w:t>
      </w:r>
    </w:p>
    <w:p w:rsidR="007850CF" w:rsidRPr="007850CF" w:rsidRDefault="007850CF" w:rsidP="007850CF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 принцип действия однофазного трансформатора.</w:t>
      </w:r>
    </w:p>
    <w:p w:rsidR="007850CF" w:rsidRPr="007850CF" w:rsidRDefault="007850CF" w:rsidP="007850CF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ем отличается однофазный трансформатор от трехфазного?</w:t>
      </w:r>
    </w:p>
    <w:p w:rsidR="007850CF" w:rsidRPr="007850CF" w:rsidRDefault="007850CF" w:rsidP="007850CF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, что такое схема замещения трансформатора?</w:t>
      </w:r>
    </w:p>
    <w:p w:rsidR="007850CF" w:rsidRPr="007850CF" w:rsidRDefault="007850CF" w:rsidP="007850CF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им путем определяются параметры схемы замещения?</w:t>
      </w:r>
    </w:p>
    <w:p w:rsidR="007850CF" w:rsidRPr="007850CF" w:rsidRDefault="007850CF" w:rsidP="007850CF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представляет собой опыт холостого хода трансформатора?</w:t>
      </w:r>
    </w:p>
    <w:p w:rsidR="007850CF" w:rsidRPr="007850CF" w:rsidRDefault="007850CF" w:rsidP="007850CF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такое опыт короткого замыкания?</w:t>
      </w:r>
    </w:p>
    <w:p w:rsidR="007850CF" w:rsidRPr="007850CF" w:rsidRDefault="007850CF" w:rsidP="007850CF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Р 6: Расчет и построение механической характеристики электрической машины постоянного тока</w:t>
      </w:r>
    </w:p>
    <w:p w:rsidR="007850CF" w:rsidRPr="00B6680B" w:rsidRDefault="007850CF" w:rsidP="007850CF">
      <w:pPr>
        <w:pStyle w:val="a5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устроен генератор постоянного тока?</w:t>
      </w:r>
    </w:p>
    <w:p w:rsidR="007850CF" w:rsidRPr="00B6680B" w:rsidRDefault="007850CF" w:rsidP="007850CF">
      <w:pPr>
        <w:pStyle w:val="a5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Объясните, чем отличается генератор с независимым возбуждением от генератора с самовозбуждением?</w:t>
      </w:r>
    </w:p>
    <w:p w:rsidR="007850CF" w:rsidRPr="00B6680B" w:rsidRDefault="007850CF" w:rsidP="007850CF">
      <w:pPr>
        <w:pStyle w:val="a5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Почему на обмотку возбуждения генератора подается постоянное напряжение?</w:t>
      </w:r>
    </w:p>
    <w:p w:rsidR="007850CF" w:rsidRPr="00B6680B" w:rsidRDefault="007850CF" w:rsidP="007850CF">
      <w:pPr>
        <w:pStyle w:val="a5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 xml:space="preserve">Какие параметры оказывают влияние на ЭДС, индуктируемую в обмотке якоря? </w:t>
      </w:r>
    </w:p>
    <w:p w:rsidR="007850CF" w:rsidRPr="00B6680B" w:rsidRDefault="007850CF" w:rsidP="007850CF">
      <w:pPr>
        <w:pStyle w:val="a5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то представляет собой характеристика холостого хода генератора?</w:t>
      </w:r>
    </w:p>
    <w:p w:rsidR="007850CF" w:rsidRPr="00B6680B" w:rsidRDefault="007850CF" w:rsidP="007850CF">
      <w:pPr>
        <w:pStyle w:val="a5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им образом можно регулировать действующее значение ЭДС генератора?</w:t>
      </w:r>
    </w:p>
    <w:p w:rsidR="007850CF" w:rsidRPr="00B6680B" w:rsidRDefault="007850CF" w:rsidP="007850CF">
      <w:pPr>
        <w:pStyle w:val="a5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то представляет собой внешняя характеристика генератора?</w:t>
      </w:r>
    </w:p>
    <w:p w:rsidR="007850CF" w:rsidRPr="00B6680B" w:rsidRDefault="007850CF" w:rsidP="007850CF">
      <w:pPr>
        <w:pStyle w:val="a5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ем объясняется падающий характер внешней характеристики генератора?</w:t>
      </w:r>
    </w:p>
    <w:p w:rsidR="007850CF" w:rsidRPr="007850CF" w:rsidRDefault="007850CF" w:rsidP="007850CF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Р 7: Выбор типа асинхронного двигателя по нагрузочной диаграмме и построение его механической характеристики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устроен трехфазный асинхронный электродвигатель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Как устроен статор и ротор трехфазного асинхронного электродвигателя? 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В чем заключается принцип действия асинхронного электродвигателя? </w:t>
      </w:r>
    </w:p>
    <w:p w:rsidR="007850CF" w:rsidRPr="00B6680B" w:rsidRDefault="007850CF" w:rsidP="007850CF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Почему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электродвигатель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называетс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асинхронным</w:t>
      </w:r>
      <w:proofErr w:type="spellEnd"/>
      <w:r w:rsidRPr="00B6680B">
        <w:rPr>
          <w:rFonts w:ascii="Arial" w:hAnsi="Arial" w:cs="Arial"/>
          <w:sz w:val="20"/>
          <w:szCs w:val="20"/>
        </w:rPr>
        <w:t>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понимается под скольжением ротора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Как подготовить к работе трехфазный асинхронный электродвигатель? 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Назовите способы пуска асинхронного электродвигателя с к. з. ротором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устроен электродвигатель постоянного тока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, чем отличается электродвигатель с независимым возбуждением от электродвигателя с параллельным возбуждением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такое коллектор и в чём состоит его назначение у электродвигателя постоянного тока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Назовите способы пуска электродвигателя постоянного тока? 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представляет собой характеристика холостого хода у электродвигателя с параллельным возбуждением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Назовите методы регулирования частоты вращения вала у электродвигателей постоянного тока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представляет собой естественная и искусственная характеристика для электродвигателя постоянного тока?</w:t>
      </w:r>
    </w:p>
    <w:p w:rsidR="007850CF" w:rsidRPr="007850CF" w:rsidRDefault="007850CF" w:rsidP="007850CF">
      <w:pPr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 xml:space="preserve">Какие характеристики определяют эксплуатационные качества электродвигателей? </w:t>
      </w:r>
    </w:p>
    <w:p w:rsidR="007850CF" w:rsidRPr="00B6680B" w:rsidRDefault="007850CF" w:rsidP="007850CF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 xml:space="preserve">ПР 8: </w:t>
      </w:r>
      <w:proofErr w:type="spellStart"/>
      <w:r w:rsidRPr="00B6680B">
        <w:rPr>
          <w:rFonts w:ascii="Arial" w:hAnsi="Arial" w:cs="Arial"/>
          <w:sz w:val="20"/>
          <w:szCs w:val="20"/>
        </w:rPr>
        <w:t>Расчет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каскадного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усилителя</w:t>
      </w:r>
      <w:proofErr w:type="spellEnd"/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ие полупроводниковые приборы называют тиристорами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 работу динистора при различной полярности его включения.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ем отличается тринистор от динистора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В чем состоит роль управляющего электрода у тринистора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 работу тиристорного выключателя переменного мощности.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очему в цепях переменного тока используется схема встречно-параллельного включения тринисторов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 принцип действия тиристорного регулятора мощности.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, каким образом обеспечивается равенство начальных фаз открытия тиристоров в схеме регулятора мощности.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ие схемы тиристорных регуляторов мощности Вы знаете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ую форму имеет кривая выходного напряжения у однофазного тиристорного регулятора мощности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 работу транзистора в режиме усиления переменных сигналов.</w:t>
      </w:r>
    </w:p>
    <w:p w:rsidR="007850CF" w:rsidRPr="00004160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004160">
        <w:rPr>
          <w:rFonts w:ascii="Arial" w:hAnsi="Arial" w:cs="Arial"/>
          <w:sz w:val="20"/>
          <w:szCs w:val="20"/>
        </w:rPr>
        <w:t>Каково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назначение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разделительных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конденсаторов</w:t>
      </w:r>
      <w:proofErr w:type="spellEnd"/>
      <w:r w:rsidRPr="00004160">
        <w:rPr>
          <w:rFonts w:ascii="Arial" w:hAnsi="Arial" w:cs="Arial"/>
          <w:sz w:val="20"/>
          <w:szCs w:val="20"/>
        </w:rPr>
        <w:t>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осуществляется автоматическое смещение в полупроводниковом усилителе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осуществляется температурная стабилизация транзисторов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С какой целью применяются многокаскадные усилители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lastRenderedPageBreak/>
        <w:t>Объясните принцип действия усилителя мощности.</w:t>
      </w:r>
    </w:p>
    <w:p w:rsidR="007850CF" w:rsidRPr="00004160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004160">
        <w:rPr>
          <w:rFonts w:ascii="Arial" w:hAnsi="Arial" w:cs="Arial"/>
          <w:sz w:val="20"/>
          <w:szCs w:val="20"/>
        </w:rPr>
        <w:t>Каково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назначение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согласующих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трансформаторов</w:t>
      </w:r>
      <w:proofErr w:type="spellEnd"/>
      <w:r w:rsidRPr="00004160">
        <w:rPr>
          <w:rFonts w:ascii="Arial" w:hAnsi="Arial" w:cs="Arial"/>
          <w:sz w:val="20"/>
          <w:szCs w:val="20"/>
        </w:rPr>
        <w:t>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 причины нелинейности амплитудных характеристик усилителей.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ем ограничивается полоса пропускания частот в усилителе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сказывается частота входного сигнала на коэффициенте усиления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Что понимается под дрейфом нуля?</w:t>
      </w:r>
    </w:p>
    <w:p w:rsidR="007850CF" w:rsidRPr="00004160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004160">
        <w:rPr>
          <w:rFonts w:ascii="Arial" w:hAnsi="Arial" w:cs="Arial"/>
          <w:sz w:val="20"/>
          <w:szCs w:val="20"/>
        </w:rPr>
        <w:t>Объясните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работу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дифференциального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усилителя</w:t>
      </w:r>
      <w:proofErr w:type="spellEnd"/>
      <w:r w:rsidRPr="00004160">
        <w:rPr>
          <w:rFonts w:ascii="Arial" w:hAnsi="Arial" w:cs="Arial"/>
          <w:sz w:val="20"/>
          <w:szCs w:val="20"/>
        </w:rPr>
        <w:t>.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В чем состоит отличие прямого и инвертирующего входа у дифференциального усилителя?</w:t>
      </w:r>
    </w:p>
    <w:p w:rsidR="007850CF" w:rsidRPr="00004160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004160">
        <w:rPr>
          <w:rFonts w:ascii="Arial" w:hAnsi="Arial" w:cs="Arial"/>
          <w:sz w:val="20"/>
          <w:szCs w:val="20"/>
        </w:rPr>
        <w:t>Что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такое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операционный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усилитель</w:t>
      </w:r>
      <w:proofErr w:type="spellEnd"/>
      <w:r w:rsidRPr="00004160">
        <w:rPr>
          <w:rFonts w:ascii="Arial" w:hAnsi="Arial" w:cs="Arial"/>
          <w:sz w:val="20"/>
          <w:szCs w:val="20"/>
        </w:rPr>
        <w:t>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очему операционные усилители изготавливают с применением технологий интегральных микросхем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обозначают операционные усилители на принципиальных электрических схемах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ово назначение отрицательной обратной связи в схемах с применением операционных усилителей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 можно изменить величину коэффициента усиления операционного усилителя?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Объясните принцип действия двухтактного безтрансформаторного усилителя мощности.</w:t>
      </w:r>
    </w:p>
    <w:p w:rsidR="007850CF" w:rsidRPr="007850CF" w:rsidRDefault="007850CF" w:rsidP="007850CF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Какими характеристиками оценивают работу операционного усилителя?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Какое устройство называют триггером?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Объясните, почему триггер может хранить в памяти полученную информацию?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Назовите области применения триггеров?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Объясните принцип действия схемы R-S – триггера.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В чем состоит особенность работы инвертирующего R-S – триггера?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Объясните, почему D – триггер называют синхронным?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Объясните принцип действия схемы Т – триггера.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Какими условными обозначениями изображаются триггеры на принципиальных электрических схемах?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 xml:space="preserve">Объясните принцип действия </w:t>
      </w:r>
      <w:r>
        <w:rPr>
          <w:rFonts w:ascii="Arial" w:hAnsi="Arial" w:cs="Arial"/>
          <w:sz w:val="20"/>
          <w:szCs w:val="20"/>
        </w:rPr>
        <w:t xml:space="preserve">делителей частоты, построенных </w:t>
      </w:r>
      <w:r w:rsidRPr="00A804F7">
        <w:rPr>
          <w:rFonts w:ascii="Arial" w:hAnsi="Arial" w:cs="Arial"/>
          <w:sz w:val="20"/>
          <w:szCs w:val="20"/>
        </w:rPr>
        <w:t>на Т – триггерах.</w:t>
      </w:r>
    </w:p>
    <w:p w:rsidR="007850CF" w:rsidRPr="00A804F7" w:rsidRDefault="007850CF" w:rsidP="007850CF">
      <w:pPr>
        <w:pStyle w:val="a5"/>
        <w:numPr>
          <w:ilvl w:val="0"/>
          <w:numId w:val="13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Какой вид имеет временная диаграмма для входного и выходного сигналов у делителя частоты (10 : 1)?</w:t>
      </w:r>
    </w:p>
    <w:p w:rsidR="007850CF" w:rsidRPr="007850CF" w:rsidRDefault="007850CF" w:rsidP="007850CF">
      <w:pPr>
        <w:spacing w:before="120" w:after="0" w:line="240" w:lineRule="auto"/>
        <w:rPr>
          <w:b/>
          <w:sz w:val="20"/>
          <w:szCs w:val="20"/>
          <w:lang w:val="ru-RU"/>
        </w:rPr>
      </w:pPr>
      <w:r w:rsidRPr="007850CF">
        <w:rPr>
          <w:rFonts w:ascii="Arial" w:hAnsi="Arial" w:cs="Arial"/>
          <w:b/>
          <w:color w:val="000000"/>
          <w:sz w:val="20"/>
          <w:szCs w:val="20"/>
          <w:lang w:val="ru-RU"/>
        </w:rPr>
        <w:t>3. Тестовые задания. Оценка по результатам тестирования</w: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i/>
          <w:sz w:val="20"/>
          <w:szCs w:val="20"/>
          <w:lang w:val="ru-RU"/>
        </w:rPr>
      </w:pPr>
      <w:r w:rsidRPr="007850CF">
        <w:rPr>
          <w:rFonts w:ascii="Arial" w:hAnsi="Arial" w:cs="Arial"/>
          <w:i/>
          <w:sz w:val="20"/>
          <w:szCs w:val="20"/>
          <w:lang w:val="ru-RU"/>
        </w:rPr>
        <w:t>Показатели и критерии оценивания</w: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color w:val="000000"/>
          <w:sz w:val="20"/>
          <w:szCs w:val="20"/>
          <w:lang w:val="ru-RU"/>
        </w:rPr>
        <w:t>Компетенции УК-8</w: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color w:val="000000"/>
          <w:sz w:val="20"/>
          <w:szCs w:val="20"/>
          <w:lang w:val="ru-RU"/>
        </w:rPr>
        <w:t>Задание 1. Последовательность решения задачи по второму закону Кирхгофа.</w:t>
      </w:r>
    </w:p>
    <w:p w:rsidR="007850CF" w:rsidRPr="007850CF" w:rsidRDefault="007850CF" w:rsidP="007850CF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1: </w:t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>Выбрать направление токов в ветвях</w:t>
      </w:r>
    </w:p>
    <w:p w:rsidR="007850CF" w:rsidRPr="007850CF" w:rsidRDefault="007850CF" w:rsidP="007850CF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2: </w:t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>Определить количество уравнений, необходимых для решения задачи.</w:t>
      </w:r>
    </w:p>
    <w:p w:rsidR="007850CF" w:rsidRPr="007850CF" w:rsidRDefault="007850CF" w:rsidP="007850CF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3: </w:t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>Составить узловые уравнения.</w:t>
      </w:r>
    </w:p>
    <w:p w:rsidR="007850CF" w:rsidRPr="007850CF" w:rsidRDefault="007850CF" w:rsidP="007850CF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4: </w:t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>Составить контурные уравнения.</w:t>
      </w:r>
    </w:p>
    <w:p w:rsidR="007850CF" w:rsidRPr="007850CF" w:rsidRDefault="007850CF" w:rsidP="007850CF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5: </w:t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>Составить и решить систему уравнений.</w:t>
      </w:r>
    </w:p>
    <w:p w:rsidR="007850CF" w:rsidRPr="007850CF" w:rsidRDefault="007850CF" w:rsidP="007850CF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6: </w:t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>Рассчитать значения токов.</w: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color w:val="000000"/>
          <w:sz w:val="20"/>
          <w:szCs w:val="20"/>
          <w:lang w:val="ru-RU"/>
        </w:rPr>
        <w:t xml:space="preserve">Задание 2. Отметьте правильный ответ. </w:t>
      </w:r>
      <w:r w:rsidRPr="007850CF">
        <w:rPr>
          <w:rFonts w:ascii="Arial" w:hAnsi="Arial" w:cs="Arial"/>
          <w:i/>
          <w:color w:val="000000"/>
          <w:sz w:val="20"/>
          <w:szCs w:val="20"/>
          <w:lang w:val="ru-RU"/>
        </w:rPr>
        <w:t xml:space="preserve">Полное сопротивление приведенной  цепи </w:t>
      </w:r>
      <w:r w:rsidRPr="00F8266C">
        <w:rPr>
          <w:rFonts w:ascii="Arial" w:hAnsi="Arial" w:cs="Arial"/>
          <w:i/>
          <w:color w:val="000000"/>
          <w:sz w:val="20"/>
          <w:szCs w:val="20"/>
        </w:rPr>
        <w:t>Z</w:t>
      </w:r>
      <w:r w:rsidRPr="007850CF">
        <w:rPr>
          <w:rFonts w:ascii="Arial" w:hAnsi="Arial" w:cs="Arial"/>
          <w:i/>
          <w:color w:val="000000"/>
          <w:sz w:val="20"/>
          <w:szCs w:val="20"/>
          <w:lang w:val="ru-RU"/>
        </w:rPr>
        <w:t xml:space="preserve"> определяется выражением…</w:t>
      </w:r>
    </w:p>
    <w:p w:rsidR="007850CF" w:rsidRPr="00F8266C" w:rsidRDefault="007850CF" w:rsidP="007850CF">
      <w:pPr>
        <w:spacing w:after="0" w:line="240" w:lineRule="auto"/>
        <w:jc w:val="center"/>
        <w:rPr>
          <w:rFonts w:ascii="Arial" w:hAnsi="Arial" w:cs="Arial"/>
          <w:color w:val="000000"/>
          <w:sz w:val="20"/>
          <w:szCs w:val="20"/>
        </w:rPr>
      </w:pPr>
      <w:r w:rsidRPr="00F8266C">
        <w:rPr>
          <w:rFonts w:ascii="Arial" w:hAnsi="Arial" w:cs="Arial"/>
          <w:color w:val="000000"/>
          <w:sz w:val="20"/>
          <w:szCs w:val="20"/>
        </w:rPr>
        <w:object w:dxaOrig="2971" w:dyaOrig="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75pt;height:35.25pt" o:ole="">
            <v:imagedata r:id="rId6" o:title=""/>
          </v:shape>
          <o:OLEObject Type="Embed" ProgID="Visio.Drawing.6" ShapeID="_x0000_i1025" DrawAspect="Content" ObjectID="_1732271791" r:id="rId7"/>
        </w:objec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F8266C">
        <w:rPr>
          <w:rFonts w:ascii="Arial" w:hAnsi="Arial" w:cs="Arial"/>
          <w:color w:val="000000"/>
          <w:sz w:val="20"/>
          <w:szCs w:val="20"/>
        </w:rPr>
        <w:sym w:font="Wingdings 2" w:char="F0A3"/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 xml:space="preserve">  </w:t>
      </w:r>
      <w:r w:rsidRPr="00F8266C">
        <w:rPr>
          <w:rFonts w:ascii="Arial" w:hAnsi="Arial" w:cs="Arial"/>
          <w:color w:val="000000"/>
          <w:sz w:val="20"/>
          <w:szCs w:val="20"/>
        </w:rPr>
        <w:object w:dxaOrig="1200" w:dyaOrig="320">
          <v:shape id="_x0000_i1026" type="#_x0000_t75" style="width:60.75pt;height:16.5pt" o:ole="">
            <v:imagedata r:id="rId8" o:title=""/>
          </v:shape>
          <o:OLEObject Type="Embed" ProgID="Equation.3" ShapeID="_x0000_i1026" DrawAspect="Content" ObjectID="_1732271792" r:id="rId9"/>
        </w:objec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F8266C">
        <w:rPr>
          <w:rFonts w:ascii="Arial" w:hAnsi="Arial" w:cs="Arial"/>
          <w:color w:val="000000"/>
          <w:sz w:val="20"/>
          <w:szCs w:val="20"/>
        </w:rPr>
        <w:sym w:font="Wingdings 2" w:char="F0A3"/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 xml:space="preserve">  </w:t>
      </w:r>
      <w:r w:rsidRPr="00F8266C">
        <w:rPr>
          <w:rFonts w:ascii="Arial" w:hAnsi="Arial" w:cs="Arial"/>
          <w:color w:val="000000"/>
          <w:sz w:val="20"/>
          <w:szCs w:val="20"/>
        </w:rPr>
        <w:object w:dxaOrig="999" w:dyaOrig="260">
          <v:shape id="_x0000_i1027" type="#_x0000_t75" style="width:50.25pt;height:12.75pt" o:ole="">
            <v:imagedata r:id="rId10" o:title=""/>
          </v:shape>
          <o:OLEObject Type="Embed" ProgID="Equation.3" ShapeID="_x0000_i1027" DrawAspect="Content" ObjectID="_1732271793" r:id="rId11"/>
        </w:objec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F8266C">
        <w:rPr>
          <w:rFonts w:ascii="Arial" w:hAnsi="Arial" w:cs="Arial"/>
          <w:color w:val="000000"/>
          <w:sz w:val="20"/>
          <w:szCs w:val="20"/>
        </w:rPr>
        <w:sym w:font="Wingdings 2" w:char="F0A3"/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 xml:space="preserve">  </w:t>
      </w:r>
      <w:r w:rsidRPr="00F8266C">
        <w:rPr>
          <w:rFonts w:ascii="Arial" w:hAnsi="Arial" w:cs="Arial"/>
          <w:color w:val="000000"/>
          <w:sz w:val="20"/>
          <w:szCs w:val="20"/>
        </w:rPr>
        <w:object w:dxaOrig="1260" w:dyaOrig="380">
          <v:shape id="_x0000_i1028" type="#_x0000_t75" style="width:63pt;height:18pt" o:ole="">
            <v:imagedata r:id="rId12" o:title=""/>
          </v:shape>
          <o:OLEObject Type="Embed" ProgID="Equation.3" ShapeID="_x0000_i1028" DrawAspect="Content" ObjectID="_1732271794" r:id="rId13"/>
        </w:objec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F8266C">
        <w:rPr>
          <w:rFonts w:ascii="Arial" w:hAnsi="Arial" w:cs="Arial"/>
          <w:color w:val="000000"/>
          <w:sz w:val="20"/>
          <w:szCs w:val="20"/>
        </w:rPr>
        <w:sym w:font="Wingdings 2" w:char="F052"/>
      </w:r>
      <w:r w:rsidRPr="007850CF">
        <w:rPr>
          <w:rFonts w:ascii="Arial" w:hAnsi="Arial" w:cs="Arial"/>
          <w:color w:val="000000"/>
          <w:sz w:val="20"/>
          <w:szCs w:val="20"/>
          <w:lang w:val="ru-RU"/>
        </w:rPr>
        <w:t xml:space="preserve">  </w:t>
      </w:r>
      <w:r w:rsidRPr="00F8266C">
        <w:rPr>
          <w:rFonts w:ascii="Arial" w:hAnsi="Arial" w:cs="Arial"/>
          <w:color w:val="000000"/>
          <w:sz w:val="20"/>
          <w:szCs w:val="20"/>
        </w:rPr>
        <w:object w:dxaOrig="1700" w:dyaOrig="440">
          <v:shape id="_x0000_i1029" type="#_x0000_t75" style="width:84.75pt;height:21.75pt" o:ole="">
            <v:imagedata r:id="rId14" o:title=""/>
          </v:shape>
          <o:OLEObject Type="Embed" ProgID="Equation.3" ShapeID="_x0000_i1029" DrawAspect="Content" ObjectID="_1732271795" r:id="rId15"/>
        </w:objec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7850CF">
        <w:rPr>
          <w:rFonts w:ascii="Arial" w:hAnsi="Arial" w:cs="Arial"/>
          <w:color w:val="000000"/>
          <w:sz w:val="20"/>
          <w:szCs w:val="20"/>
          <w:lang w:val="ru-RU"/>
        </w:rPr>
        <w:t>Задание 3. Соответствие элементов магнитной и электрической цепи</w:t>
      </w:r>
    </w:p>
    <w:tbl>
      <w:tblPr>
        <w:tblW w:w="10682" w:type="dxa"/>
        <w:tblLayout w:type="fixed"/>
        <w:tblLook w:val="0000"/>
      </w:tblPr>
      <w:tblGrid>
        <w:gridCol w:w="4219"/>
        <w:gridCol w:w="6463"/>
      </w:tblGrid>
      <w:tr w:rsidR="007850CF" w:rsidRPr="00F8266C" w:rsidTr="007954DA">
        <w:tc>
          <w:tcPr>
            <w:tcW w:w="4219" w:type="dxa"/>
          </w:tcPr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гнитодвижуща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сила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F)</w:t>
            </w:r>
          </w:p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6463" w:type="dxa"/>
          </w:tcPr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Электродвижуща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сила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Е)</w:t>
            </w:r>
          </w:p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7850CF" w:rsidRPr="00F8266C" w:rsidTr="007954DA">
        <w:tc>
          <w:tcPr>
            <w:tcW w:w="4219" w:type="dxa"/>
          </w:tcPr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гнитный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поток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Ф)</w:t>
            </w:r>
          </w:p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6463" w:type="dxa"/>
          </w:tcPr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Ток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I)</w:t>
            </w:r>
          </w:p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7850CF" w:rsidRPr="00F8266C" w:rsidTr="007954DA">
        <w:tc>
          <w:tcPr>
            <w:tcW w:w="4219" w:type="dxa"/>
          </w:tcPr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гнитна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проницаемость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среды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μ)</w:t>
            </w:r>
          </w:p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6463" w:type="dxa"/>
          </w:tcPr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Удельное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сопротивление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териала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ρ)</w:t>
            </w:r>
          </w:p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7850CF" w:rsidRPr="00F8266C" w:rsidTr="007954DA">
        <w:tc>
          <w:tcPr>
            <w:tcW w:w="4219" w:type="dxa"/>
          </w:tcPr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гнитна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индукци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B)</w:t>
            </w:r>
          </w:p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6463" w:type="dxa"/>
          </w:tcPr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Плотность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тока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J)</w:t>
            </w:r>
          </w:p>
          <w:p w:rsidR="007850CF" w:rsidRPr="00F8266C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7850CF" w:rsidRPr="00F8266C" w:rsidRDefault="007850CF" w:rsidP="007850CF">
      <w:pPr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F8266C">
        <w:rPr>
          <w:rFonts w:ascii="Arial" w:hAnsi="Arial" w:cs="Arial"/>
          <w:color w:val="000000"/>
          <w:sz w:val="20"/>
          <w:szCs w:val="20"/>
        </w:rPr>
        <w:t>Задание</w:t>
      </w:r>
      <w:proofErr w:type="spellEnd"/>
      <w:r w:rsidRPr="00F8266C">
        <w:rPr>
          <w:rFonts w:ascii="Arial" w:hAnsi="Arial" w:cs="Arial"/>
          <w:color w:val="000000"/>
          <w:sz w:val="20"/>
          <w:szCs w:val="20"/>
        </w:rPr>
        <w:t xml:space="preserve"> 4. </w:t>
      </w:r>
      <w:proofErr w:type="spellStart"/>
      <w:r w:rsidRPr="00F8266C">
        <w:rPr>
          <w:rFonts w:ascii="Arial" w:hAnsi="Arial" w:cs="Arial"/>
          <w:sz w:val="20"/>
          <w:szCs w:val="20"/>
        </w:rPr>
        <w:t>Дополните</w:t>
      </w:r>
      <w:proofErr w:type="spellEnd"/>
      <w:r w:rsidRPr="00F8266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266C">
        <w:rPr>
          <w:rFonts w:ascii="Arial" w:hAnsi="Arial" w:cs="Arial"/>
          <w:sz w:val="20"/>
          <w:szCs w:val="20"/>
        </w:rPr>
        <w:t>определение</w:t>
      </w:r>
      <w:proofErr w:type="spellEnd"/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sz w:val="20"/>
          <w:szCs w:val="20"/>
          <w:lang w:val="ru-RU"/>
        </w:rPr>
        <w:t>Явление возникновения ЭДС в контуре при пересечении его своим полем, называется...</w: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7850CF">
        <w:rPr>
          <w:rFonts w:ascii="Arial" w:hAnsi="Arial" w:cs="Arial"/>
          <w:sz w:val="20"/>
          <w:szCs w:val="20"/>
          <w:lang w:val="ru-RU"/>
        </w:rPr>
        <w:t>самоиндукцией; Самоиндукцией; самоиндукция; Самоиндукция</w:t>
      </w:r>
    </w:p>
    <w:p w:rsidR="007850CF" w:rsidRPr="007850CF" w:rsidRDefault="007850CF" w:rsidP="007850CF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7850CF">
        <w:rPr>
          <w:rFonts w:ascii="Arial" w:hAnsi="Arial" w:cs="Arial"/>
          <w:color w:val="000000"/>
          <w:sz w:val="20"/>
          <w:szCs w:val="20"/>
          <w:lang w:val="ru-RU"/>
        </w:rPr>
        <w:t>Полный комплект тестовых заданий в корпоративной тестовой оболочке АСТ размещен на сервере УИТ ДВГУПС</w:t>
      </w:r>
      <w:r w:rsidRPr="007850CF">
        <w:rPr>
          <w:rFonts w:ascii="Arial" w:hAnsi="Arial" w:cs="Arial"/>
          <w:sz w:val="20"/>
          <w:szCs w:val="20"/>
          <w:lang w:val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7850CF" w:rsidRPr="002B3515" w:rsidTr="007954DA">
        <w:trPr>
          <w:trHeight w:hRule="exact" w:val="159"/>
        </w:trPr>
        <w:tc>
          <w:tcPr>
            <w:tcW w:w="2424" w:type="dxa"/>
          </w:tcPr>
          <w:p w:rsidR="007850CF" w:rsidRPr="007850CF" w:rsidRDefault="007850CF" w:rsidP="007954DA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2283" w:type="dxa"/>
          </w:tcPr>
          <w:p w:rsidR="007850CF" w:rsidRPr="007850CF" w:rsidRDefault="007850CF" w:rsidP="007954DA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285" w:type="dxa"/>
          </w:tcPr>
          <w:p w:rsidR="007850CF" w:rsidRPr="007850CF" w:rsidRDefault="007850CF" w:rsidP="007954DA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1856" w:type="dxa"/>
          </w:tcPr>
          <w:p w:rsidR="007850CF" w:rsidRPr="007850CF" w:rsidRDefault="007850CF" w:rsidP="007954DA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255" w:type="dxa"/>
          </w:tcPr>
          <w:p w:rsidR="007850CF" w:rsidRPr="007850CF" w:rsidRDefault="007850CF" w:rsidP="007954DA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597" w:type="dxa"/>
          </w:tcPr>
          <w:p w:rsidR="007850CF" w:rsidRPr="007850CF" w:rsidRDefault="007850CF" w:rsidP="007954DA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1005" w:type="dxa"/>
          </w:tcPr>
          <w:p w:rsidR="007850CF" w:rsidRPr="007850CF" w:rsidRDefault="007850CF" w:rsidP="007954DA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1955" w:type="dxa"/>
          </w:tcPr>
          <w:p w:rsidR="007850CF" w:rsidRPr="007850CF" w:rsidRDefault="007850CF" w:rsidP="007954DA">
            <w:pPr>
              <w:spacing w:after="0" w:line="240" w:lineRule="auto"/>
              <w:rPr>
                <w:lang w:val="ru-RU"/>
              </w:rPr>
            </w:pPr>
          </w:p>
        </w:tc>
      </w:tr>
      <w:tr w:rsidR="007850CF" w:rsidTr="007954DA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ъект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ки</w:t>
            </w:r>
            <w:proofErr w:type="spellEnd"/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казател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ка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</w:tr>
      <w:tr w:rsidR="007850CF" w:rsidTr="007954DA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Обучающийся</w:t>
            </w:r>
            <w:proofErr w:type="spellEnd"/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60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и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менее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>»</w:t>
            </w:r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изк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7850CF" w:rsidTr="007954DA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jc w:val="center"/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74 – 61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» </w:t>
            </w:r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рогов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7850CF" w:rsidTr="007954DA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jc w:val="center"/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84 – 77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» </w:t>
            </w:r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вышенн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7850CF" w:rsidTr="007954DA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jc w:val="center"/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100 – 85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» </w:t>
            </w:r>
          </w:p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Высок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7850CF" w:rsidRPr="002B3515" w:rsidTr="007954DA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7850CF" w:rsidRPr="002B3515" w:rsidTr="007954DA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7850CF" w:rsidTr="007954DA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Элементы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одержани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шкалы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</w:tc>
      </w:tr>
      <w:tr w:rsidR="007850CF" w:rsidTr="007954DA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/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</w:p>
        </w:tc>
      </w:tr>
      <w:tr w:rsidR="007850CF" w:rsidTr="007954DA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/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7850CF" w:rsidTr="007954DA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начительны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грешности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значительны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грешности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лно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оответствие</w:t>
            </w:r>
            <w:proofErr w:type="spellEnd"/>
          </w:p>
        </w:tc>
      </w:tr>
      <w:tr w:rsidR="007850CF" w:rsidRPr="002B3515" w:rsidTr="007954DA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F828A2" w:rsidRDefault="007850CF" w:rsidP="007954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Полное</w:t>
            </w:r>
            <w:proofErr w:type="spellEnd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несоответствие</w:t>
            </w:r>
            <w:proofErr w:type="spellEnd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критерию</w:t>
            </w:r>
            <w:proofErr w:type="spellEnd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F828A2" w:rsidRDefault="007850CF" w:rsidP="007954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начительно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соответстви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ритерию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F828A2" w:rsidRDefault="007850CF" w:rsidP="007954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значительно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соответстви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ритерию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оответствие критерию при ответе на все вопросы.</w:t>
            </w:r>
          </w:p>
        </w:tc>
      </w:tr>
      <w:tr w:rsidR="007850CF" w:rsidRPr="002B3515" w:rsidTr="007954DA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соответствие данному критерию ответов на все вопросы.</w:t>
            </w:r>
          </w:p>
        </w:tc>
      </w:tr>
      <w:tr w:rsidR="007850CF" w:rsidRPr="002B3515" w:rsidTr="007850CF">
        <w:trPr>
          <w:trHeight w:hRule="exact" w:val="2412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мение увязывать теорию с практикой,</w:t>
            </w:r>
            <w:r w:rsidRPr="007850CF">
              <w:rPr>
                <w:sz w:val="20"/>
                <w:szCs w:val="20"/>
                <w:lang w:val="ru-RU"/>
              </w:rPr>
              <w:t xml:space="preserve"> </w:t>
            </w: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7850CF" w:rsidRPr="002B3515" w:rsidTr="007850CF">
        <w:trPr>
          <w:trHeight w:hRule="exact" w:val="2696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1. Даны неполные ответы на дополнительные вопросы преподавателя.</w:t>
            </w:r>
          </w:p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Даны верные ответы на все дополнительные вопросы преподавателя.</w:t>
            </w:r>
          </w:p>
        </w:tc>
      </w:tr>
      <w:tr w:rsidR="007850CF" w:rsidRPr="002B3515" w:rsidTr="007954DA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7850CF" w:rsidRPr="007850CF" w:rsidRDefault="007850CF" w:rsidP="007954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</w:pPr>
          </w:p>
          <w:p w:rsidR="007850CF" w:rsidRPr="007850CF" w:rsidRDefault="007850CF" w:rsidP="007954DA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7850CF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7850CF" w:rsidRPr="007850CF" w:rsidRDefault="007850CF" w:rsidP="007850CF">
      <w:pPr>
        <w:rPr>
          <w:lang w:val="ru-RU"/>
        </w:rPr>
      </w:pPr>
    </w:p>
    <w:p w:rsidR="00F1795F" w:rsidRPr="007850CF" w:rsidRDefault="00F1795F">
      <w:pPr>
        <w:rPr>
          <w:lang w:val="ru-RU"/>
        </w:rPr>
      </w:pPr>
    </w:p>
    <w:sectPr w:rsidR="00F1795F" w:rsidRPr="007850CF" w:rsidSect="00F1795F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E7071"/>
    <w:multiLevelType w:val="hybridMultilevel"/>
    <w:tmpl w:val="C6A648DA"/>
    <w:lvl w:ilvl="0" w:tplc="793C857A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35" w:hanging="360"/>
      </w:pPr>
    </w:lvl>
    <w:lvl w:ilvl="2" w:tplc="0419001B" w:tentative="1">
      <w:start w:val="1"/>
      <w:numFmt w:val="lowerRoman"/>
      <w:lvlText w:val="%3."/>
      <w:lvlJc w:val="right"/>
      <w:pPr>
        <w:ind w:left="1455" w:hanging="180"/>
      </w:pPr>
    </w:lvl>
    <w:lvl w:ilvl="3" w:tplc="0419000F" w:tentative="1">
      <w:start w:val="1"/>
      <w:numFmt w:val="decimal"/>
      <w:lvlText w:val="%4."/>
      <w:lvlJc w:val="left"/>
      <w:pPr>
        <w:ind w:left="2175" w:hanging="360"/>
      </w:pPr>
    </w:lvl>
    <w:lvl w:ilvl="4" w:tplc="04190019" w:tentative="1">
      <w:start w:val="1"/>
      <w:numFmt w:val="lowerLetter"/>
      <w:lvlText w:val="%5."/>
      <w:lvlJc w:val="left"/>
      <w:pPr>
        <w:ind w:left="2895" w:hanging="360"/>
      </w:pPr>
    </w:lvl>
    <w:lvl w:ilvl="5" w:tplc="0419001B" w:tentative="1">
      <w:start w:val="1"/>
      <w:numFmt w:val="lowerRoman"/>
      <w:lvlText w:val="%6."/>
      <w:lvlJc w:val="right"/>
      <w:pPr>
        <w:ind w:left="3615" w:hanging="180"/>
      </w:pPr>
    </w:lvl>
    <w:lvl w:ilvl="6" w:tplc="0419000F" w:tentative="1">
      <w:start w:val="1"/>
      <w:numFmt w:val="decimal"/>
      <w:lvlText w:val="%7."/>
      <w:lvlJc w:val="left"/>
      <w:pPr>
        <w:ind w:left="4335" w:hanging="360"/>
      </w:pPr>
    </w:lvl>
    <w:lvl w:ilvl="7" w:tplc="04190019" w:tentative="1">
      <w:start w:val="1"/>
      <w:numFmt w:val="lowerLetter"/>
      <w:lvlText w:val="%8."/>
      <w:lvlJc w:val="left"/>
      <w:pPr>
        <w:ind w:left="5055" w:hanging="360"/>
      </w:pPr>
    </w:lvl>
    <w:lvl w:ilvl="8" w:tplc="0419001B" w:tentative="1">
      <w:start w:val="1"/>
      <w:numFmt w:val="lowerRoman"/>
      <w:lvlText w:val="%9."/>
      <w:lvlJc w:val="right"/>
      <w:pPr>
        <w:ind w:left="5775" w:hanging="180"/>
      </w:pPr>
    </w:lvl>
  </w:abstractNum>
  <w:abstractNum w:abstractNumId="1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B66508B"/>
    <w:multiLevelType w:val="hybridMultilevel"/>
    <w:tmpl w:val="4F560C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EE03B4"/>
    <w:multiLevelType w:val="hybridMultilevel"/>
    <w:tmpl w:val="2BC6D968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3C44DCA"/>
    <w:multiLevelType w:val="hybridMultilevel"/>
    <w:tmpl w:val="1B448012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4FE6B0E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5195AFC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98C10E8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D9A297C"/>
    <w:multiLevelType w:val="hybridMultilevel"/>
    <w:tmpl w:val="FFDA0680"/>
    <w:lvl w:ilvl="0" w:tplc="96C0F33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1D84550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4DFB5198"/>
    <w:multiLevelType w:val="hybridMultilevel"/>
    <w:tmpl w:val="139CBDC2"/>
    <w:lvl w:ilvl="0" w:tplc="D56E636C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5395367B"/>
    <w:multiLevelType w:val="hybridMultilevel"/>
    <w:tmpl w:val="0CFC6ED4"/>
    <w:lvl w:ilvl="0" w:tplc="FA9E4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7FEF5022"/>
    <w:multiLevelType w:val="hybridMultilevel"/>
    <w:tmpl w:val="F572B7A4"/>
    <w:lvl w:ilvl="0" w:tplc="AE9E6CA2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"/>
  </w:num>
  <w:num w:numId="3">
    <w:abstractNumId w:val="14"/>
  </w:num>
  <w:num w:numId="4">
    <w:abstractNumId w:val="15"/>
  </w:num>
  <w:num w:numId="5">
    <w:abstractNumId w:val="16"/>
  </w:num>
  <w:num w:numId="6">
    <w:abstractNumId w:val="4"/>
  </w:num>
  <w:num w:numId="7">
    <w:abstractNumId w:val="17"/>
  </w:num>
  <w:num w:numId="8">
    <w:abstractNumId w:val="9"/>
  </w:num>
  <w:num w:numId="9">
    <w:abstractNumId w:val="3"/>
  </w:num>
  <w:num w:numId="10">
    <w:abstractNumId w:val="6"/>
  </w:num>
  <w:num w:numId="11">
    <w:abstractNumId w:val="7"/>
  </w:num>
  <w:num w:numId="12">
    <w:abstractNumId w:val="8"/>
  </w:num>
  <w:num w:numId="13">
    <w:abstractNumId w:val="5"/>
  </w:num>
  <w:num w:numId="14">
    <w:abstractNumId w:val="2"/>
  </w:num>
  <w:num w:numId="15">
    <w:abstractNumId w:val="12"/>
  </w:num>
  <w:num w:numId="16">
    <w:abstractNumId w:val="18"/>
  </w:num>
  <w:num w:numId="17">
    <w:abstractNumId w:val="13"/>
  </w:num>
  <w:num w:numId="18">
    <w:abstractNumId w:val="0"/>
  </w:num>
  <w:num w:numId="19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2B3515"/>
    <w:rsid w:val="007850CF"/>
    <w:rsid w:val="00A515BE"/>
    <w:rsid w:val="00D31453"/>
    <w:rsid w:val="00E209E2"/>
    <w:rsid w:val="00F179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795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850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850CF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7850CF"/>
    <w:pPr>
      <w:ind w:left="720"/>
      <w:contextualSpacing/>
    </w:pPr>
    <w:rPr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6</Pages>
  <Words>6391</Words>
  <Characters>36429</Characters>
  <Application>Microsoft Office Word</Application>
  <DocSecurity>0</DocSecurity>
  <Lines>303</Lines>
  <Paragraphs>85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27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 z23_05_04_ЭЖД_(МТ)_2022_Фты_plx_Общая электротехника и электроника</dc:title>
  <dc:creator>FastReport.NET</dc:creator>
  <cp:lastModifiedBy>User</cp:lastModifiedBy>
  <cp:revision>3</cp:revision>
  <dcterms:created xsi:type="dcterms:W3CDTF">2022-12-11T01:04:00Z</dcterms:created>
  <dcterms:modified xsi:type="dcterms:W3CDTF">2022-12-11T04:50:00Z</dcterms:modified>
</cp:coreProperties>
</file>